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750EE" w:rsidRDefault="00D750EE" w:rsidP="00351AA4">
      <w:pPr>
        <w:pStyle w:val="Heading10"/>
        <w:pBdr>
          <w:top w:val="single" w:sz="4" w:space="0" w:color="auto"/>
          <w:bottom w:val="single" w:sz="4" w:space="1" w:color="auto"/>
        </w:pBdr>
        <w:rPr>
          <w:sz w:val="6"/>
          <w:szCs w:val="6"/>
        </w:rPr>
      </w:pPr>
    </w:p>
    <w:p w:rsidR="001B47BC" w:rsidRDefault="00440FC1" w:rsidP="00351AA4">
      <w:pPr>
        <w:pStyle w:val="Heading10"/>
        <w:pBdr>
          <w:top w:val="single" w:sz="4" w:space="0" w:color="auto"/>
          <w:bottom w:val="single" w:sz="4" w:space="1" w:color="auto"/>
        </w:pBdr>
        <w:spacing w:before="0"/>
      </w:pPr>
      <w:r>
        <w:t>Effective Participation in Group Work: Guidelines for Students and Teachers</w:t>
      </w:r>
    </w:p>
    <w:p w:rsidR="00F61FEE" w:rsidRPr="00BF6ECD" w:rsidRDefault="00591FF2" w:rsidP="00351AA4">
      <w:pPr>
        <w:pStyle w:val="Heading10"/>
        <w:pBdr>
          <w:top w:val="single" w:sz="4" w:space="0" w:color="auto"/>
          <w:bottom w:val="single" w:sz="4" w:space="1" w:color="auto"/>
        </w:pBdr>
        <w:spacing w:before="0"/>
        <w:rPr>
          <w:sz w:val="10"/>
          <w:szCs w:val="10"/>
        </w:rPr>
      </w:pPr>
      <w:r>
        <w:rPr>
          <w:noProof/>
          <w:lang w:val="en-AU" w:eastAsia="en-AU"/>
        </w:rPr>
        <mc:AlternateContent>
          <mc:Choice Requires="wps">
            <w:drawing>
              <wp:anchor distT="0" distB="0" distL="114300" distR="114300" simplePos="0" relativeHeight="251660288" behindDoc="0" locked="0" layoutInCell="1" allowOverlap="1" wp14:anchorId="0C1361D1" wp14:editId="5E9C41A7">
                <wp:simplePos x="0" y="0"/>
                <wp:positionH relativeFrom="column">
                  <wp:posOffset>3356610</wp:posOffset>
                </wp:positionH>
                <wp:positionV relativeFrom="paragraph">
                  <wp:posOffset>337185</wp:posOffset>
                </wp:positionV>
                <wp:extent cx="2847975" cy="1295400"/>
                <wp:effectExtent l="95250" t="38100" r="85725" b="1047750"/>
                <wp:wrapNone/>
                <wp:docPr id="1" name="Rounded Rectangular Callout 1"/>
                <wp:cNvGraphicFramePr/>
                <a:graphic xmlns:a="http://schemas.openxmlformats.org/drawingml/2006/main">
                  <a:graphicData uri="http://schemas.microsoft.com/office/word/2010/wordprocessingShape">
                    <wps:wsp>
                      <wps:cNvSpPr/>
                      <wps:spPr>
                        <a:xfrm>
                          <a:off x="0" y="0"/>
                          <a:ext cx="2847975" cy="1295400"/>
                        </a:xfrm>
                        <a:prstGeom prst="wedgeRoundRectCallout">
                          <a:avLst>
                            <a:gd name="adj1" fmla="val -51787"/>
                            <a:gd name="adj2" fmla="val 123710"/>
                            <a:gd name="adj3" fmla="val 16667"/>
                          </a:avLst>
                        </a:prstGeom>
                      </wps:spPr>
                      <wps:style>
                        <a:lnRef idx="1">
                          <a:schemeClr val="accent1"/>
                        </a:lnRef>
                        <a:fillRef idx="2">
                          <a:schemeClr val="accent1"/>
                        </a:fillRef>
                        <a:effectRef idx="1">
                          <a:schemeClr val="accent1"/>
                        </a:effectRef>
                        <a:fontRef idx="minor">
                          <a:schemeClr val="dk1"/>
                        </a:fontRef>
                      </wps:style>
                      <wps:txbx>
                        <w:txbxContent>
                          <w:p w:rsidR="00F959C5" w:rsidRDefault="00F959C5" w:rsidP="00F959C5">
                            <w:pPr>
                              <w:jc w:val="center"/>
                            </w:pPr>
                            <w:r>
                              <w:t>“…students who work in groups develop an increased ability to solve problems and evidence greater understanding of the material” (</w:t>
                            </w:r>
                            <w:r w:rsidRPr="00F959C5">
                              <w:t>Davis 1993</w:t>
                            </w:r>
                            <w:r>
                              <w:t>, p. 154)</w:t>
                            </w:r>
                            <w:r w:rsidR="007C7150">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1" o:spid="_x0000_s1026" type="#_x0000_t62" style="position:absolute;left:0;text-align:left;margin-left:264.3pt;margin-top:26.55pt;width:224.25pt;height:1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" adj="-386,37521" fillcolor="#a7bfde [1620]" strokecolor="#4579b8 [3044]">
                <v:fill color2="#e4ecf5 [500]" rotate="t" angle="180" colors="0 #a3c4ff;22938f #bfd5ff;1 #e5eeff" focus="100%" type="gradient"/>
                <v:shadow on="t" color="black" opacity="24903f" origin=",.5" offset="0,.55556mm"/>
                <v:textbox>
                  <w:txbxContent>
                    <w:p w:rsidR="00F959C5" w:rsidRDefault="00F959C5" w:rsidP="00F959C5">
                      <w:pPr>
                        <w:jc w:val="center"/>
                      </w:pPr>
                      <w:r>
                        <w:t>“…students who work in groups develop an increased ability to solve problems and evidence greater understanding of the material” (</w:t>
                      </w:r>
                      <w:r w:rsidRPr="00F959C5">
                        <w:t>Davis 1993</w:t>
                      </w:r>
                      <w:r>
                        <w:t>, p. 154)</w:t>
                      </w:r>
                      <w:r w:rsidR="007C7150">
                        <w:t>.</w:t>
                      </w:r>
                    </w:p>
                  </w:txbxContent>
                </v:textbox>
              </v:shape>
            </w:pict>
          </mc:Fallback>
        </mc:AlternateContent>
      </w:r>
      <w:r w:rsidRPr="00BA64B4">
        <w:rPr>
          <w:b w:val="0"/>
          <w:bCs w:val="0"/>
          <w:noProof/>
          <w:color w:val="FF0000"/>
          <w:lang w:val="en-AU" w:eastAsia="en-AU"/>
        </w:rPr>
        <mc:AlternateContent>
          <mc:Choice Requires="wps">
            <w:drawing>
              <wp:anchor distT="73025" distB="73025" distL="114300" distR="114300" simplePos="0" relativeHeight="251659264" behindDoc="0" locked="0" layoutInCell="1" allowOverlap="1" wp14:anchorId="10C30569" wp14:editId="24B342B8">
                <wp:simplePos x="0" y="0"/>
                <wp:positionH relativeFrom="margin">
                  <wp:posOffset>-53340</wp:posOffset>
                </wp:positionH>
                <wp:positionV relativeFrom="line">
                  <wp:posOffset>337185</wp:posOffset>
                </wp:positionV>
                <wp:extent cx="3215005" cy="3819525"/>
                <wp:effectExtent l="57150" t="38100" r="80645" b="104775"/>
                <wp:wrapTopAndBottom/>
                <wp:docPr id="5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5005" cy="38195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BA64B4" w:rsidRDefault="00440FC1" w:rsidP="00F959C5">
                            <w:pPr>
                              <w:pStyle w:val="Heading2"/>
                              <w:jc w:val="center"/>
                            </w:pPr>
                            <w:r>
                              <w:t>Why is group work important?</w:t>
                            </w:r>
                          </w:p>
                          <w:p w:rsidR="00BA64B4" w:rsidRDefault="00C86F25" w:rsidP="00F959C5">
                            <w:pPr>
                              <w:pStyle w:val="ListParagraph"/>
                              <w:numPr>
                                <w:ilvl w:val="0"/>
                                <w:numId w:val="26"/>
                              </w:numPr>
                              <w:rPr>
                                <w:lang w:val="en-US" w:eastAsia="ja-JP"/>
                              </w:rPr>
                            </w:pPr>
                            <w:r w:rsidRPr="00C86F25">
                              <w:rPr>
                                <w:lang w:val="en-US" w:eastAsia="ja-JP"/>
                              </w:rPr>
                              <w:t xml:space="preserve">We can learn </w:t>
                            </w:r>
                            <w:r>
                              <w:rPr>
                                <w:lang w:val="en-US" w:eastAsia="ja-JP"/>
                              </w:rPr>
                              <w:t xml:space="preserve">effectively </w:t>
                            </w:r>
                            <w:r w:rsidRPr="00C86F25">
                              <w:rPr>
                                <w:lang w:val="en-US" w:eastAsia="ja-JP"/>
                              </w:rPr>
                              <w:t>from each other</w:t>
                            </w:r>
                            <w:r>
                              <w:rPr>
                                <w:lang w:val="en-US" w:eastAsia="ja-JP"/>
                              </w:rPr>
                              <w:t>.</w:t>
                            </w:r>
                          </w:p>
                          <w:p w:rsidR="00C86F25" w:rsidRDefault="00C86F25" w:rsidP="00F959C5">
                            <w:pPr>
                              <w:pStyle w:val="ListParagraph"/>
                              <w:numPr>
                                <w:ilvl w:val="0"/>
                                <w:numId w:val="26"/>
                              </w:numPr>
                              <w:rPr>
                                <w:lang w:val="en-US" w:eastAsia="ja-JP"/>
                              </w:rPr>
                            </w:pPr>
                            <w:r>
                              <w:rPr>
                                <w:lang w:val="en-US" w:eastAsia="ja-JP"/>
                              </w:rPr>
                              <w:t>More information can be gathered, as workload is shared and resources can be combined.</w:t>
                            </w:r>
                          </w:p>
                          <w:p w:rsidR="00C86F25" w:rsidRDefault="00C86F25" w:rsidP="00F959C5">
                            <w:pPr>
                              <w:pStyle w:val="ListParagraph"/>
                              <w:numPr>
                                <w:ilvl w:val="0"/>
                                <w:numId w:val="26"/>
                              </w:numPr>
                              <w:rPr>
                                <w:lang w:val="en-US" w:eastAsia="ja-JP"/>
                              </w:rPr>
                            </w:pPr>
                            <w:r>
                              <w:rPr>
                                <w:lang w:val="en-US" w:eastAsia="ja-JP"/>
                              </w:rPr>
                              <w:t>Many interpersonal skills can be developed</w:t>
                            </w:r>
                            <w:r w:rsidR="00F959C5">
                              <w:rPr>
                                <w:lang w:val="en-US" w:eastAsia="ja-JP"/>
                              </w:rPr>
                              <w:t xml:space="preserve"> </w:t>
                            </w:r>
                            <w:r>
                              <w:rPr>
                                <w:lang w:val="en-US" w:eastAsia="ja-JP"/>
                              </w:rPr>
                              <w:t>such as:</w:t>
                            </w:r>
                          </w:p>
                          <w:p w:rsidR="00C86F25" w:rsidRDefault="00C86F25" w:rsidP="00F959C5">
                            <w:pPr>
                              <w:pStyle w:val="ListParagraph"/>
                              <w:numPr>
                                <w:ilvl w:val="1"/>
                                <w:numId w:val="26"/>
                              </w:numPr>
                              <w:rPr>
                                <w:lang w:val="en-US" w:eastAsia="ja-JP"/>
                              </w:rPr>
                            </w:pPr>
                            <w:r>
                              <w:rPr>
                                <w:lang w:val="en-US" w:eastAsia="ja-JP"/>
                              </w:rPr>
                              <w:t>conflict resolution</w:t>
                            </w:r>
                          </w:p>
                          <w:p w:rsidR="00C86F25" w:rsidRDefault="00C86F25" w:rsidP="00F959C5">
                            <w:pPr>
                              <w:pStyle w:val="ListParagraph"/>
                              <w:numPr>
                                <w:ilvl w:val="1"/>
                                <w:numId w:val="26"/>
                              </w:numPr>
                              <w:rPr>
                                <w:lang w:val="en-US" w:eastAsia="ja-JP"/>
                              </w:rPr>
                            </w:pPr>
                            <w:r>
                              <w:rPr>
                                <w:lang w:val="en-US" w:eastAsia="ja-JP"/>
                              </w:rPr>
                              <w:t>collaboration</w:t>
                            </w:r>
                          </w:p>
                          <w:p w:rsidR="00C86F25" w:rsidRDefault="00C86F25" w:rsidP="00F959C5">
                            <w:pPr>
                              <w:pStyle w:val="ListParagraph"/>
                              <w:numPr>
                                <w:ilvl w:val="1"/>
                                <w:numId w:val="26"/>
                              </w:numPr>
                              <w:rPr>
                                <w:lang w:val="en-US" w:eastAsia="ja-JP"/>
                              </w:rPr>
                            </w:pPr>
                            <w:r>
                              <w:rPr>
                                <w:lang w:val="en-US" w:eastAsia="ja-JP"/>
                              </w:rPr>
                              <w:t>communication</w:t>
                            </w:r>
                          </w:p>
                          <w:p w:rsidR="00C86F25" w:rsidRDefault="0096096A" w:rsidP="00F959C5">
                            <w:pPr>
                              <w:pStyle w:val="ListParagraph"/>
                              <w:numPr>
                                <w:ilvl w:val="1"/>
                                <w:numId w:val="26"/>
                              </w:numPr>
                              <w:rPr>
                                <w:lang w:val="en-US" w:eastAsia="ja-JP"/>
                              </w:rPr>
                            </w:pPr>
                            <w:r>
                              <w:rPr>
                                <w:lang w:val="en-US" w:eastAsia="ja-JP"/>
                              </w:rPr>
                              <w:t>negotiation</w:t>
                            </w:r>
                          </w:p>
                          <w:p w:rsidR="0049512B" w:rsidRDefault="0049512B" w:rsidP="00F959C5">
                            <w:pPr>
                              <w:pStyle w:val="ListParagraph"/>
                              <w:numPr>
                                <w:ilvl w:val="1"/>
                                <w:numId w:val="26"/>
                              </w:numPr>
                              <w:rPr>
                                <w:lang w:val="en-US" w:eastAsia="ja-JP"/>
                              </w:rPr>
                            </w:pPr>
                            <w:r>
                              <w:rPr>
                                <w:lang w:val="en-US" w:eastAsia="ja-JP"/>
                              </w:rPr>
                              <w:t>evaluation</w:t>
                            </w:r>
                          </w:p>
                          <w:p w:rsidR="00C863AC" w:rsidRDefault="00C863AC" w:rsidP="00F959C5">
                            <w:pPr>
                              <w:pStyle w:val="ListParagraph"/>
                              <w:numPr>
                                <w:ilvl w:val="1"/>
                                <w:numId w:val="26"/>
                              </w:numPr>
                              <w:rPr>
                                <w:lang w:val="en-US" w:eastAsia="ja-JP"/>
                              </w:rPr>
                            </w:pPr>
                            <w:r>
                              <w:rPr>
                                <w:lang w:val="en-US" w:eastAsia="ja-JP"/>
                              </w:rPr>
                              <w:t>tolerance</w:t>
                            </w:r>
                          </w:p>
                          <w:p w:rsidR="0096096A" w:rsidRDefault="0096096A" w:rsidP="00F959C5">
                            <w:pPr>
                              <w:pStyle w:val="ListParagraph"/>
                              <w:numPr>
                                <w:ilvl w:val="1"/>
                                <w:numId w:val="26"/>
                              </w:numPr>
                              <w:rPr>
                                <w:lang w:val="en-US" w:eastAsia="ja-JP"/>
                              </w:rPr>
                            </w:pPr>
                            <w:r>
                              <w:rPr>
                                <w:lang w:val="en-US" w:eastAsia="ja-JP"/>
                              </w:rPr>
                              <w:t>leadership</w:t>
                            </w:r>
                          </w:p>
                          <w:p w:rsidR="0096096A" w:rsidRDefault="0096096A" w:rsidP="00F959C5">
                            <w:pPr>
                              <w:pStyle w:val="ListParagraph"/>
                              <w:numPr>
                                <w:ilvl w:val="1"/>
                                <w:numId w:val="26"/>
                              </w:numPr>
                              <w:rPr>
                                <w:lang w:val="en-US" w:eastAsia="ja-JP"/>
                              </w:rPr>
                            </w:pPr>
                            <w:r>
                              <w:rPr>
                                <w:lang w:val="en-US" w:eastAsia="ja-JP"/>
                              </w:rPr>
                              <w:t>time management</w:t>
                            </w:r>
                          </w:p>
                          <w:p w:rsidR="005A48C4" w:rsidRDefault="005A48C4" w:rsidP="00F959C5">
                            <w:pPr>
                              <w:pStyle w:val="ListParagraph"/>
                              <w:numPr>
                                <w:ilvl w:val="1"/>
                                <w:numId w:val="26"/>
                              </w:numPr>
                              <w:rPr>
                                <w:lang w:val="en-US" w:eastAsia="ja-JP"/>
                              </w:rPr>
                            </w:pPr>
                            <w:r>
                              <w:rPr>
                                <w:lang w:val="en-US" w:eastAsia="ja-JP"/>
                              </w:rPr>
                              <w:t>confidence</w:t>
                            </w:r>
                          </w:p>
                          <w:p w:rsidR="00D775C6" w:rsidRDefault="00D775C6" w:rsidP="00F959C5">
                            <w:pPr>
                              <w:pStyle w:val="ListParagraph"/>
                              <w:numPr>
                                <w:ilvl w:val="1"/>
                                <w:numId w:val="26"/>
                              </w:numPr>
                              <w:rPr>
                                <w:lang w:val="en-US" w:eastAsia="ja-JP"/>
                              </w:rPr>
                            </w:pPr>
                            <w:r>
                              <w:rPr>
                                <w:lang w:val="en-US" w:eastAsia="ja-JP"/>
                              </w:rPr>
                              <w:t>active listening skills</w:t>
                            </w:r>
                          </w:p>
                          <w:p w:rsidR="0096096A" w:rsidRPr="00C86F25" w:rsidRDefault="0096096A" w:rsidP="00F959C5">
                            <w:pPr>
                              <w:pStyle w:val="ListParagraph"/>
                              <w:numPr>
                                <w:ilvl w:val="1"/>
                                <w:numId w:val="26"/>
                              </w:numPr>
                              <w:rPr>
                                <w:lang w:val="en-US" w:eastAsia="ja-JP"/>
                              </w:rPr>
                            </w:pPr>
                            <w:proofErr w:type="gramStart"/>
                            <w:r>
                              <w:rPr>
                                <w:lang w:val="en-US" w:eastAsia="ja-JP"/>
                              </w:rPr>
                              <w:t>responsibility</w:t>
                            </w:r>
                            <w:proofErr w:type="gramEnd"/>
                            <w:r>
                              <w:rPr>
                                <w:lang w:val="en-US" w:eastAsia="ja-JP"/>
                              </w:rPr>
                              <w:t>.</w:t>
                            </w: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AutoShape 11" o:spid="_x0000_s1027" style="position:absolute;left:0;text-align:left;margin-left:-4.2pt;margin-top:26.55pt;width:253.15pt;height:300.75pt;z-index:251659264;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" fillcolor="#a7bfde [1620]" strokecolor="#4579b8 [3044]">
                <v:fill color2="#e4ecf5 [500]" rotate="t" angle="180" colors="0 #a3c4ff;22938f #bfd5ff;1 #e5eeff" focus="100%" type="gradient"/>
                <v:shadow on="t" color="black" opacity="24903f" obscured="t" origin=",.5" offset="0,.55556mm"/>
                <v:textbox inset="21.6pt,21.6pt,21.6pt,21.6pt">
                  <w:txbxContent>
                    <w:p w:rsidR="00BA64B4" w:rsidRDefault="00440FC1" w:rsidP="00F959C5">
                      <w:pPr>
                        <w:pStyle w:val="Heading2"/>
                        <w:jc w:val="center"/>
                      </w:pPr>
                      <w:r>
                        <w:t>Why is group work important?</w:t>
                      </w:r>
                    </w:p>
                    <w:p w:rsidR="00BA64B4" w:rsidRDefault="00C86F25" w:rsidP="00F959C5">
                      <w:pPr>
                        <w:pStyle w:val="ListParagraph"/>
                        <w:numPr>
                          <w:ilvl w:val="0"/>
                          <w:numId w:val="26"/>
                        </w:numPr>
                        <w:rPr>
                          <w:lang w:val="en-US" w:eastAsia="ja-JP"/>
                        </w:rPr>
                      </w:pPr>
                      <w:r w:rsidRPr="00C86F25">
                        <w:rPr>
                          <w:lang w:val="en-US" w:eastAsia="ja-JP"/>
                        </w:rPr>
                        <w:t xml:space="preserve">We can learn </w:t>
                      </w:r>
                      <w:r>
                        <w:rPr>
                          <w:lang w:val="en-US" w:eastAsia="ja-JP"/>
                        </w:rPr>
                        <w:t xml:space="preserve">effectively </w:t>
                      </w:r>
                      <w:r w:rsidRPr="00C86F25">
                        <w:rPr>
                          <w:lang w:val="en-US" w:eastAsia="ja-JP"/>
                        </w:rPr>
                        <w:t>from each other</w:t>
                      </w:r>
                      <w:r>
                        <w:rPr>
                          <w:lang w:val="en-US" w:eastAsia="ja-JP"/>
                        </w:rPr>
                        <w:t>.</w:t>
                      </w:r>
                    </w:p>
                    <w:p w:rsidR="00C86F25" w:rsidRDefault="00C86F25" w:rsidP="00F959C5">
                      <w:pPr>
                        <w:pStyle w:val="ListParagraph"/>
                        <w:numPr>
                          <w:ilvl w:val="0"/>
                          <w:numId w:val="26"/>
                        </w:numPr>
                        <w:rPr>
                          <w:lang w:val="en-US" w:eastAsia="ja-JP"/>
                        </w:rPr>
                      </w:pPr>
                      <w:r>
                        <w:rPr>
                          <w:lang w:val="en-US" w:eastAsia="ja-JP"/>
                        </w:rPr>
                        <w:t>More information can be gathered, as workload is shared and resources can be combined.</w:t>
                      </w:r>
                    </w:p>
                    <w:p w:rsidR="00C86F25" w:rsidRDefault="00C86F25" w:rsidP="00F959C5">
                      <w:pPr>
                        <w:pStyle w:val="ListParagraph"/>
                        <w:numPr>
                          <w:ilvl w:val="0"/>
                          <w:numId w:val="26"/>
                        </w:numPr>
                        <w:rPr>
                          <w:lang w:val="en-US" w:eastAsia="ja-JP"/>
                        </w:rPr>
                      </w:pPr>
                      <w:r>
                        <w:rPr>
                          <w:lang w:val="en-US" w:eastAsia="ja-JP"/>
                        </w:rPr>
                        <w:t>Many interpersonal skills can be developed</w:t>
                      </w:r>
                      <w:r w:rsidR="00F959C5">
                        <w:rPr>
                          <w:lang w:val="en-US" w:eastAsia="ja-JP"/>
                        </w:rPr>
                        <w:t xml:space="preserve"> </w:t>
                      </w:r>
                      <w:r>
                        <w:rPr>
                          <w:lang w:val="en-US" w:eastAsia="ja-JP"/>
                        </w:rPr>
                        <w:t>such as:</w:t>
                      </w:r>
                    </w:p>
                    <w:p w:rsidR="00C86F25" w:rsidRDefault="00C86F25" w:rsidP="00F959C5">
                      <w:pPr>
                        <w:pStyle w:val="ListParagraph"/>
                        <w:numPr>
                          <w:ilvl w:val="1"/>
                          <w:numId w:val="26"/>
                        </w:numPr>
                        <w:rPr>
                          <w:lang w:val="en-US" w:eastAsia="ja-JP"/>
                        </w:rPr>
                      </w:pPr>
                      <w:r>
                        <w:rPr>
                          <w:lang w:val="en-US" w:eastAsia="ja-JP"/>
                        </w:rPr>
                        <w:t>conflict resolution</w:t>
                      </w:r>
                    </w:p>
                    <w:p w:rsidR="00C86F25" w:rsidRDefault="00C86F25" w:rsidP="00F959C5">
                      <w:pPr>
                        <w:pStyle w:val="ListParagraph"/>
                        <w:numPr>
                          <w:ilvl w:val="1"/>
                          <w:numId w:val="26"/>
                        </w:numPr>
                        <w:rPr>
                          <w:lang w:val="en-US" w:eastAsia="ja-JP"/>
                        </w:rPr>
                      </w:pPr>
                      <w:r>
                        <w:rPr>
                          <w:lang w:val="en-US" w:eastAsia="ja-JP"/>
                        </w:rPr>
                        <w:t>collaboration</w:t>
                      </w:r>
                    </w:p>
                    <w:p w:rsidR="00C86F25" w:rsidRDefault="00C86F25" w:rsidP="00F959C5">
                      <w:pPr>
                        <w:pStyle w:val="ListParagraph"/>
                        <w:numPr>
                          <w:ilvl w:val="1"/>
                          <w:numId w:val="26"/>
                        </w:numPr>
                        <w:rPr>
                          <w:lang w:val="en-US" w:eastAsia="ja-JP"/>
                        </w:rPr>
                      </w:pPr>
                      <w:r>
                        <w:rPr>
                          <w:lang w:val="en-US" w:eastAsia="ja-JP"/>
                        </w:rPr>
                        <w:t>communication</w:t>
                      </w:r>
                    </w:p>
                    <w:p w:rsidR="00C86F25" w:rsidRDefault="0096096A" w:rsidP="00F959C5">
                      <w:pPr>
                        <w:pStyle w:val="ListParagraph"/>
                        <w:numPr>
                          <w:ilvl w:val="1"/>
                          <w:numId w:val="26"/>
                        </w:numPr>
                        <w:rPr>
                          <w:lang w:val="en-US" w:eastAsia="ja-JP"/>
                        </w:rPr>
                      </w:pPr>
                      <w:r>
                        <w:rPr>
                          <w:lang w:val="en-US" w:eastAsia="ja-JP"/>
                        </w:rPr>
                        <w:t>negotiation</w:t>
                      </w:r>
                    </w:p>
                    <w:p w:rsidR="0049512B" w:rsidRDefault="0049512B" w:rsidP="00F959C5">
                      <w:pPr>
                        <w:pStyle w:val="ListParagraph"/>
                        <w:numPr>
                          <w:ilvl w:val="1"/>
                          <w:numId w:val="26"/>
                        </w:numPr>
                        <w:rPr>
                          <w:lang w:val="en-US" w:eastAsia="ja-JP"/>
                        </w:rPr>
                      </w:pPr>
                      <w:r>
                        <w:rPr>
                          <w:lang w:val="en-US" w:eastAsia="ja-JP"/>
                        </w:rPr>
                        <w:t>evaluation</w:t>
                      </w:r>
                    </w:p>
                    <w:p w:rsidR="00C863AC" w:rsidRDefault="00C863AC" w:rsidP="00F959C5">
                      <w:pPr>
                        <w:pStyle w:val="ListParagraph"/>
                        <w:numPr>
                          <w:ilvl w:val="1"/>
                          <w:numId w:val="26"/>
                        </w:numPr>
                        <w:rPr>
                          <w:lang w:val="en-US" w:eastAsia="ja-JP"/>
                        </w:rPr>
                      </w:pPr>
                      <w:r>
                        <w:rPr>
                          <w:lang w:val="en-US" w:eastAsia="ja-JP"/>
                        </w:rPr>
                        <w:t>tolerance</w:t>
                      </w:r>
                    </w:p>
                    <w:p w:rsidR="0096096A" w:rsidRDefault="0096096A" w:rsidP="00F959C5">
                      <w:pPr>
                        <w:pStyle w:val="ListParagraph"/>
                        <w:numPr>
                          <w:ilvl w:val="1"/>
                          <w:numId w:val="26"/>
                        </w:numPr>
                        <w:rPr>
                          <w:lang w:val="en-US" w:eastAsia="ja-JP"/>
                        </w:rPr>
                      </w:pPr>
                      <w:r>
                        <w:rPr>
                          <w:lang w:val="en-US" w:eastAsia="ja-JP"/>
                        </w:rPr>
                        <w:t>leadership</w:t>
                      </w:r>
                    </w:p>
                    <w:p w:rsidR="0096096A" w:rsidRDefault="0096096A" w:rsidP="00F959C5">
                      <w:pPr>
                        <w:pStyle w:val="ListParagraph"/>
                        <w:numPr>
                          <w:ilvl w:val="1"/>
                          <w:numId w:val="26"/>
                        </w:numPr>
                        <w:rPr>
                          <w:lang w:val="en-US" w:eastAsia="ja-JP"/>
                        </w:rPr>
                      </w:pPr>
                      <w:r>
                        <w:rPr>
                          <w:lang w:val="en-US" w:eastAsia="ja-JP"/>
                        </w:rPr>
                        <w:t>time management</w:t>
                      </w:r>
                    </w:p>
                    <w:p w:rsidR="005A48C4" w:rsidRDefault="005A48C4" w:rsidP="00F959C5">
                      <w:pPr>
                        <w:pStyle w:val="ListParagraph"/>
                        <w:numPr>
                          <w:ilvl w:val="1"/>
                          <w:numId w:val="26"/>
                        </w:numPr>
                        <w:rPr>
                          <w:lang w:val="en-US" w:eastAsia="ja-JP"/>
                        </w:rPr>
                      </w:pPr>
                      <w:r>
                        <w:rPr>
                          <w:lang w:val="en-US" w:eastAsia="ja-JP"/>
                        </w:rPr>
                        <w:t>confidence</w:t>
                      </w:r>
                    </w:p>
                    <w:p w:rsidR="00D775C6" w:rsidRDefault="00D775C6" w:rsidP="00F959C5">
                      <w:pPr>
                        <w:pStyle w:val="ListParagraph"/>
                        <w:numPr>
                          <w:ilvl w:val="1"/>
                          <w:numId w:val="26"/>
                        </w:numPr>
                        <w:rPr>
                          <w:lang w:val="en-US" w:eastAsia="ja-JP"/>
                        </w:rPr>
                      </w:pPr>
                      <w:r>
                        <w:rPr>
                          <w:lang w:val="en-US" w:eastAsia="ja-JP"/>
                        </w:rPr>
                        <w:t>active listening skills</w:t>
                      </w:r>
                    </w:p>
                    <w:p w:rsidR="0096096A" w:rsidRPr="00C86F25" w:rsidRDefault="0096096A" w:rsidP="00F959C5">
                      <w:pPr>
                        <w:pStyle w:val="ListParagraph"/>
                        <w:numPr>
                          <w:ilvl w:val="1"/>
                          <w:numId w:val="26"/>
                        </w:numPr>
                        <w:rPr>
                          <w:lang w:val="en-US" w:eastAsia="ja-JP"/>
                        </w:rPr>
                      </w:pPr>
                      <w:proofErr w:type="gramStart"/>
                      <w:r>
                        <w:rPr>
                          <w:lang w:val="en-US" w:eastAsia="ja-JP"/>
                        </w:rPr>
                        <w:t>responsibility</w:t>
                      </w:r>
                      <w:proofErr w:type="gramEnd"/>
                      <w:r>
                        <w:rPr>
                          <w:lang w:val="en-US" w:eastAsia="ja-JP"/>
                        </w:rPr>
                        <w:t>.</w:t>
                      </w:r>
                    </w:p>
                  </w:txbxContent>
                </v:textbox>
                <w10:wrap type="topAndBottom" anchorx="margin" anchory="line"/>
              </v:rect>
            </w:pict>
          </mc:Fallback>
        </mc:AlternateContent>
      </w:r>
      <w:r w:rsidR="001C2F8C">
        <w:t xml:space="preserve"> </w:t>
      </w:r>
    </w:p>
    <w:p w:rsidR="00C82352" w:rsidRDefault="00591FF2" w:rsidP="00D750EE">
      <w:pPr>
        <w:rPr>
          <w:noProof/>
          <w:lang w:eastAsia="en-AU"/>
        </w:rPr>
      </w:pPr>
      <w:r>
        <w:rPr>
          <w:noProof/>
          <w:lang w:eastAsia="en-AU"/>
        </w:rPr>
        <mc:AlternateContent>
          <mc:Choice Requires="wps">
            <w:drawing>
              <wp:anchor distT="0" distB="0" distL="114300" distR="114300" simplePos="0" relativeHeight="251663360" behindDoc="0" locked="0" layoutInCell="1" allowOverlap="1" wp14:anchorId="0065944E" wp14:editId="53F72184">
                <wp:simplePos x="0" y="0"/>
                <wp:positionH relativeFrom="column">
                  <wp:posOffset>-52705</wp:posOffset>
                </wp:positionH>
                <wp:positionV relativeFrom="paragraph">
                  <wp:posOffset>4121785</wp:posOffset>
                </wp:positionV>
                <wp:extent cx="6362700" cy="447675"/>
                <wp:effectExtent l="57150" t="38100" r="76200" b="104775"/>
                <wp:wrapNone/>
                <wp:docPr id="7" name="Rounded Rectangle 7"/>
                <wp:cNvGraphicFramePr/>
                <a:graphic xmlns:a="http://schemas.openxmlformats.org/drawingml/2006/main">
                  <a:graphicData uri="http://schemas.microsoft.com/office/word/2010/wordprocessingShape">
                    <wps:wsp>
                      <wps:cNvSpPr/>
                      <wps:spPr>
                        <a:xfrm>
                          <a:off x="0" y="0"/>
                          <a:ext cx="6362700" cy="4476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F92863" w:rsidRDefault="00B202C4" w:rsidP="00F92863">
                            <w:pPr>
                              <w:pStyle w:val="Heading2"/>
                              <w:jc w:val="center"/>
                            </w:pPr>
                            <w:r>
                              <w:t>Getting Star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 o:spid="_x0000_s1028" style="position:absolute;margin-left:-4.15pt;margin-top:324.55pt;width:501pt;height:3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F92863" w:rsidRDefault="00B202C4" w:rsidP="00F92863">
                      <w:pPr>
                        <w:pStyle w:val="Heading2"/>
                        <w:jc w:val="center"/>
                      </w:pPr>
                      <w:r>
                        <w:t>Getting Started</w:t>
                      </w:r>
                    </w:p>
                  </w:txbxContent>
                </v:textbox>
              </v:roundrect>
            </w:pict>
          </mc:Fallback>
        </mc:AlternateContent>
      </w:r>
      <w:r w:rsidR="005A48C4">
        <w:rPr>
          <w:noProof/>
          <w:lang w:eastAsia="en-AU"/>
        </w:rPr>
        <mc:AlternateContent>
          <mc:Choice Requires="wps">
            <w:drawing>
              <wp:anchor distT="0" distB="0" distL="114300" distR="114300" simplePos="0" relativeHeight="251662336" behindDoc="0" locked="0" layoutInCell="1" allowOverlap="1" wp14:anchorId="11133A50" wp14:editId="29B0D845">
                <wp:simplePos x="0" y="0"/>
                <wp:positionH relativeFrom="column">
                  <wp:posOffset>4023360</wp:posOffset>
                </wp:positionH>
                <wp:positionV relativeFrom="paragraph">
                  <wp:posOffset>2216785</wp:posOffset>
                </wp:positionV>
                <wp:extent cx="2181225" cy="1695450"/>
                <wp:effectExtent l="838200" t="38100" r="85725" b="95250"/>
                <wp:wrapNone/>
                <wp:docPr id="2" name="Rounded Rectangular Callout 2"/>
                <wp:cNvGraphicFramePr/>
                <a:graphic xmlns:a="http://schemas.openxmlformats.org/drawingml/2006/main">
                  <a:graphicData uri="http://schemas.microsoft.com/office/word/2010/wordprocessingShape">
                    <wps:wsp>
                      <wps:cNvSpPr/>
                      <wps:spPr>
                        <a:xfrm>
                          <a:off x="0" y="0"/>
                          <a:ext cx="2181225" cy="1695450"/>
                        </a:xfrm>
                        <a:prstGeom prst="wedgeRoundRectCallout">
                          <a:avLst>
                            <a:gd name="adj1" fmla="val -85764"/>
                            <a:gd name="adj2" fmla="val 1345"/>
                            <a:gd name="adj3" fmla="val 16667"/>
                          </a:avLst>
                        </a:prstGeom>
                      </wps:spPr>
                      <wps:style>
                        <a:lnRef idx="1">
                          <a:schemeClr val="accent1"/>
                        </a:lnRef>
                        <a:fillRef idx="2">
                          <a:schemeClr val="accent1"/>
                        </a:fillRef>
                        <a:effectRef idx="1">
                          <a:schemeClr val="accent1"/>
                        </a:effectRef>
                        <a:fontRef idx="minor">
                          <a:schemeClr val="dk1"/>
                        </a:fontRef>
                      </wps:style>
                      <wps:txbx>
                        <w:txbxContent>
                          <w:p w:rsidR="00FD0173" w:rsidRDefault="00FD0173" w:rsidP="00FD0173">
                            <w:pPr>
                              <w:jc w:val="center"/>
                              <w:rPr>
                                <w:lang w:val="en-US"/>
                              </w:rPr>
                            </w:pPr>
                            <w:r>
                              <w:t>“</w:t>
                            </w:r>
                            <w:r w:rsidRPr="0091746A">
                              <w:rPr>
                                <w:lang w:val="en-US"/>
                              </w:rPr>
                              <w:t xml:space="preserve">Students are </w:t>
                            </w:r>
                            <w:r w:rsidRPr="0091746A">
                              <w:rPr>
                                <w:i/>
                                <w:iCs/>
                                <w:lang w:val="en-US"/>
                              </w:rPr>
                              <w:t>more effective interpersonally</w:t>
                            </w:r>
                            <w:r w:rsidRPr="0091746A">
                              <w:rPr>
                                <w:lang w:val="en-US"/>
                              </w:rPr>
                              <w:t xml:space="preserve"> as a result of working cooperatively than when they work alone, comp</w:t>
                            </w:r>
                            <w:r>
                              <w:rPr>
                                <w:lang w:val="en-US"/>
                              </w:rPr>
                              <w:t>etitively or individualistically” (Johnson &amp; Johnson 1988, p. 34)</w:t>
                            </w:r>
                            <w:r w:rsidR="007C7150">
                              <w:rPr>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2" o:spid="_x0000_s1029" type="#_x0000_t62" style="position:absolute;margin-left:316.8pt;margin-top:174.55pt;width:171.75pt;height:13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" adj="-7725,11091" fillcolor="#a7bfde [1620]" strokecolor="#4579b8 [3044]">
                <v:fill color2="#e4ecf5 [500]" rotate="t" angle="180" colors="0 #a3c4ff;22938f #bfd5ff;1 #e5eeff" focus="100%" type="gradient"/>
                <v:shadow on="t" color="black" opacity="24903f" origin=",.5" offset="0,.55556mm"/>
                <v:textbox>
                  <w:txbxContent>
                    <w:p w:rsidR="00FD0173" w:rsidRDefault="00FD0173" w:rsidP="00FD0173">
                      <w:pPr>
                        <w:jc w:val="center"/>
                        <w:rPr>
                          <w:lang w:val="en-US"/>
                        </w:rPr>
                      </w:pPr>
                      <w:r>
                        <w:t>“</w:t>
                      </w:r>
                      <w:r w:rsidRPr="0091746A">
                        <w:rPr>
                          <w:lang w:val="en-US"/>
                        </w:rPr>
                        <w:t xml:space="preserve">Students are </w:t>
                      </w:r>
                      <w:r w:rsidRPr="0091746A">
                        <w:rPr>
                          <w:i/>
                          <w:iCs/>
                          <w:lang w:val="en-US"/>
                        </w:rPr>
                        <w:t>more effective interpersonally</w:t>
                      </w:r>
                      <w:r w:rsidRPr="0091746A">
                        <w:rPr>
                          <w:lang w:val="en-US"/>
                        </w:rPr>
                        <w:t xml:space="preserve"> as a result of working cooperatively than when they work alone, comp</w:t>
                      </w:r>
                      <w:r>
                        <w:rPr>
                          <w:lang w:val="en-US"/>
                        </w:rPr>
                        <w:t>etitively or individualistically” (Johnson &amp; Johnson 1988, p. 34)</w:t>
                      </w:r>
                      <w:r w:rsidR="007C7150">
                        <w:rPr>
                          <w:lang w:val="en-US"/>
                        </w:rPr>
                        <w:t>.</w:t>
                      </w:r>
                    </w:p>
                  </w:txbxContent>
                </v:textbox>
              </v:shape>
            </w:pict>
          </mc:Fallback>
        </mc:AlternateContent>
      </w:r>
    </w:p>
    <w:p w:rsidR="00B202C4" w:rsidRDefault="00B202C4" w:rsidP="00D750EE">
      <w:pPr>
        <w:rPr>
          <w:noProof/>
          <w:lang w:eastAsia="en-AU"/>
        </w:rPr>
      </w:pPr>
    </w:p>
    <w:p w:rsidR="00B202C4" w:rsidRPr="00B202C4" w:rsidRDefault="00B202C4" w:rsidP="00B202C4">
      <w:pPr>
        <w:ind w:left="720"/>
      </w:pPr>
    </w:p>
    <w:p w:rsidR="001D3B8B" w:rsidRDefault="00D356A7" w:rsidP="00D356A7">
      <w:r>
        <w:t>Often the success of a task is influenced by the organisation and set up at the start.</w:t>
      </w:r>
      <w:r w:rsidR="00985ED9">
        <w:t xml:space="preserve"> </w:t>
      </w:r>
      <w:r w:rsidR="00413D01">
        <w:t xml:space="preserve">More information on setting up group work can be found in the Setting up Group Work </w:t>
      </w:r>
      <w:r w:rsidR="0003182A">
        <w:t>Guidelines</w:t>
      </w:r>
      <w:r w:rsidR="00413D01">
        <w:t xml:space="preserve"> available at </w:t>
      </w:r>
      <w:hyperlink r:id="rId9" w:history="1">
        <w:r w:rsidR="001D3B8B" w:rsidRPr="00A059FB">
          <w:rPr>
            <w:rStyle w:val="Hyperlink"/>
          </w:rPr>
          <w:t>https://www.sace.sa.edu.au/</w:t>
        </w:r>
      </w:hyperlink>
      <w:r w:rsidR="00413D01">
        <w:t>.</w:t>
      </w:r>
    </w:p>
    <w:p w:rsidR="001D3B8B" w:rsidRDefault="001D3B8B" w:rsidP="00D356A7"/>
    <w:p w:rsidR="00D356A7" w:rsidRDefault="00985ED9" w:rsidP="00D356A7">
      <w:r>
        <w:t>It’s useful to keep notes at each meeting</w:t>
      </w:r>
      <w:r w:rsidR="008E69A6">
        <w:t>. These notes can</w:t>
      </w:r>
      <w:r>
        <w:t xml:space="preserve"> provide evidence of work completed, or not completed, by particular group members.</w:t>
      </w:r>
    </w:p>
    <w:p w:rsidR="00D356A7" w:rsidRPr="00D356A7" w:rsidRDefault="00D356A7" w:rsidP="00F92863">
      <w:pPr>
        <w:rPr>
          <w:bCs/>
        </w:rPr>
      </w:pPr>
    </w:p>
    <w:p w:rsidR="008E5E14" w:rsidRDefault="00F92863" w:rsidP="00F92863">
      <w:pPr>
        <w:rPr>
          <w:b/>
          <w:bCs/>
        </w:rPr>
      </w:pPr>
      <w:r>
        <w:rPr>
          <w:b/>
          <w:bCs/>
        </w:rPr>
        <w:t>Group d</w:t>
      </w:r>
      <w:r w:rsidR="00311533" w:rsidRPr="00B202C4">
        <w:rPr>
          <w:b/>
          <w:bCs/>
        </w:rPr>
        <w:t>ynamics</w:t>
      </w:r>
    </w:p>
    <w:p w:rsidR="00F92863" w:rsidRPr="00F92863" w:rsidRDefault="00F92863" w:rsidP="00F92863">
      <w:r>
        <w:rPr>
          <w:bCs/>
        </w:rPr>
        <w:t>Establishing a good relationship with the other members of the group can contribute to the overall success</w:t>
      </w:r>
      <w:r w:rsidR="003900DF">
        <w:rPr>
          <w:bCs/>
        </w:rPr>
        <w:t xml:space="preserve"> of the task</w:t>
      </w:r>
      <w:r>
        <w:rPr>
          <w:bCs/>
        </w:rPr>
        <w:t xml:space="preserve">. </w:t>
      </w:r>
    </w:p>
    <w:p w:rsidR="008E5E14" w:rsidRPr="00B202C4" w:rsidRDefault="00311533" w:rsidP="00B202C4">
      <w:pPr>
        <w:numPr>
          <w:ilvl w:val="1"/>
          <w:numId w:val="27"/>
        </w:numPr>
        <w:tabs>
          <w:tab w:val="num" w:pos="1440"/>
        </w:tabs>
      </w:pPr>
      <w:r w:rsidRPr="00B202C4">
        <w:t>Find out about each other's backgrounds</w:t>
      </w:r>
      <w:r>
        <w:t>.</w:t>
      </w:r>
    </w:p>
    <w:p w:rsidR="008E5E14" w:rsidRPr="00B202C4" w:rsidRDefault="00311533" w:rsidP="00B202C4">
      <w:pPr>
        <w:numPr>
          <w:ilvl w:val="1"/>
          <w:numId w:val="27"/>
        </w:numPr>
        <w:tabs>
          <w:tab w:val="num" w:pos="1440"/>
        </w:tabs>
      </w:pPr>
      <w:r w:rsidRPr="00B202C4">
        <w:t>What are some common expectations or goals?</w:t>
      </w:r>
    </w:p>
    <w:p w:rsidR="008E5E14" w:rsidRDefault="00311533" w:rsidP="00B202C4">
      <w:pPr>
        <w:numPr>
          <w:ilvl w:val="1"/>
          <w:numId w:val="27"/>
        </w:numPr>
        <w:tabs>
          <w:tab w:val="num" w:pos="1440"/>
        </w:tabs>
      </w:pPr>
      <w:r w:rsidRPr="00B202C4">
        <w:t>Discuss how you prefer to study or learn - what are your preferences?</w:t>
      </w:r>
    </w:p>
    <w:p w:rsidR="00F92863" w:rsidRPr="00B202C4" w:rsidRDefault="00F92863" w:rsidP="00F92863">
      <w:pPr>
        <w:ind w:left="1080"/>
      </w:pPr>
    </w:p>
    <w:p w:rsidR="008E5E14" w:rsidRDefault="0032107E" w:rsidP="00F92863">
      <w:pPr>
        <w:rPr>
          <w:b/>
          <w:bCs/>
        </w:rPr>
      </w:pPr>
      <w:r>
        <w:rPr>
          <w:b/>
          <w:bCs/>
        </w:rPr>
        <w:t>Goals</w:t>
      </w:r>
    </w:p>
    <w:p w:rsidR="00F92863" w:rsidRPr="00F92863" w:rsidRDefault="00F92863" w:rsidP="00F92863">
      <w:r>
        <w:t xml:space="preserve">Ensuring everyone in the group has a clear understanding of the task and can agree on the goals will help to avoid confusion in later stages. </w:t>
      </w:r>
    </w:p>
    <w:p w:rsidR="008E5E14" w:rsidRPr="00B202C4" w:rsidRDefault="00311533" w:rsidP="00B202C4">
      <w:pPr>
        <w:numPr>
          <w:ilvl w:val="1"/>
          <w:numId w:val="27"/>
        </w:numPr>
        <w:tabs>
          <w:tab w:val="num" w:pos="1440"/>
        </w:tabs>
      </w:pPr>
      <w:r w:rsidRPr="00B202C4">
        <w:t xml:space="preserve">Discuss your </w:t>
      </w:r>
      <w:r w:rsidR="00F92863" w:rsidRPr="00B202C4">
        <w:t>understanding</w:t>
      </w:r>
      <w:r w:rsidRPr="00B202C4">
        <w:t xml:space="preserve"> of the aims of the task.</w:t>
      </w:r>
    </w:p>
    <w:p w:rsidR="0049512B" w:rsidRDefault="00F92863" w:rsidP="0049512B">
      <w:pPr>
        <w:numPr>
          <w:ilvl w:val="1"/>
          <w:numId w:val="27"/>
        </w:numPr>
        <w:tabs>
          <w:tab w:val="num" w:pos="1440"/>
        </w:tabs>
      </w:pPr>
      <w:r>
        <w:t>D</w:t>
      </w:r>
      <w:r w:rsidR="00311533" w:rsidRPr="00B202C4">
        <w:t>iscuss your understanding of the assessment.</w:t>
      </w:r>
    </w:p>
    <w:p w:rsidR="00F92863" w:rsidRDefault="002E1508" w:rsidP="00F92863">
      <w:pPr>
        <w:numPr>
          <w:ilvl w:val="1"/>
          <w:numId w:val="27"/>
        </w:numPr>
        <w:tabs>
          <w:tab w:val="num" w:pos="1440"/>
        </w:tabs>
      </w:pPr>
      <w:r>
        <w:lastRenderedPageBreak/>
        <w:t xml:space="preserve">This may be a suitable time to negotiate and agree on </w:t>
      </w:r>
      <w:r w:rsidR="0049512B">
        <w:t xml:space="preserve">a set of ‘ground </w:t>
      </w:r>
      <w:r>
        <w:t>rules</w:t>
      </w:r>
      <w:r w:rsidR="0049512B">
        <w:t>’</w:t>
      </w:r>
      <w:r w:rsidR="000D2F4A">
        <w:t xml:space="preserve"> or ‘norms’</w:t>
      </w:r>
      <w:r w:rsidR="0049512B">
        <w:t>.</w:t>
      </w:r>
    </w:p>
    <w:p w:rsidR="001D3B8B" w:rsidRDefault="001D3B8B" w:rsidP="001D3B8B">
      <w:pPr>
        <w:tabs>
          <w:tab w:val="num" w:pos="1440"/>
        </w:tabs>
        <w:ind w:left="1080"/>
      </w:pPr>
    </w:p>
    <w:p w:rsidR="00F92863" w:rsidRDefault="0032107E" w:rsidP="0049512B">
      <w:pPr>
        <w:rPr>
          <w:b/>
        </w:rPr>
      </w:pPr>
      <w:r w:rsidRPr="0049512B">
        <w:rPr>
          <w:b/>
        </w:rPr>
        <w:t>Group organisation</w:t>
      </w:r>
    </w:p>
    <w:p w:rsidR="0049512B" w:rsidRPr="00B202C4" w:rsidRDefault="0049512B" w:rsidP="0049512B">
      <w:pPr>
        <w:numPr>
          <w:ilvl w:val="1"/>
          <w:numId w:val="27"/>
        </w:numPr>
        <w:tabs>
          <w:tab w:val="num" w:pos="1440"/>
        </w:tabs>
      </w:pPr>
      <w:r>
        <w:t>How will you communicate with each other</w:t>
      </w:r>
      <w:r w:rsidR="005575A6">
        <w:t xml:space="preserve"> and exchange information</w:t>
      </w:r>
      <w:r>
        <w:t>?</w:t>
      </w:r>
      <w:r w:rsidR="005575A6">
        <w:t xml:space="preserve"> Consider setting up a group blog or email list.</w:t>
      </w:r>
    </w:p>
    <w:p w:rsidR="0049512B" w:rsidRDefault="0049512B" w:rsidP="0049512B">
      <w:pPr>
        <w:numPr>
          <w:ilvl w:val="1"/>
          <w:numId w:val="27"/>
        </w:numPr>
        <w:tabs>
          <w:tab w:val="num" w:pos="1440"/>
        </w:tabs>
      </w:pPr>
      <w:r>
        <w:t xml:space="preserve">What is the time-frame for the task? </w:t>
      </w:r>
    </w:p>
    <w:p w:rsidR="00E4744C" w:rsidRPr="00B202C4" w:rsidRDefault="00E4744C" w:rsidP="00E4744C">
      <w:pPr>
        <w:numPr>
          <w:ilvl w:val="1"/>
          <w:numId w:val="27"/>
        </w:numPr>
        <w:tabs>
          <w:tab w:val="num" w:pos="1440"/>
        </w:tabs>
      </w:pPr>
      <w:r>
        <w:t>Agree on meeting times and negotiate possible dates.</w:t>
      </w:r>
    </w:p>
    <w:p w:rsidR="00E4744C" w:rsidRDefault="0049512B" w:rsidP="0049512B">
      <w:pPr>
        <w:numPr>
          <w:ilvl w:val="1"/>
          <w:numId w:val="27"/>
        </w:numPr>
        <w:tabs>
          <w:tab w:val="num" w:pos="1440"/>
        </w:tabs>
      </w:pPr>
      <w:r>
        <w:t xml:space="preserve">Start to </w:t>
      </w:r>
      <w:r w:rsidR="00D356A7">
        <w:t xml:space="preserve">agree on and </w:t>
      </w:r>
      <w:r>
        <w:t xml:space="preserve">delegate </w:t>
      </w:r>
      <w:r w:rsidR="00D356A7">
        <w:t>sub</w:t>
      </w:r>
      <w:r>
        <w:t>tasks.</w:t>
      </w:r>
      <w:r w:rsidR="00E4744C">
        <w:t xml:space="preserve"> You could create a timeline or schedule for subtask completion and responsibility. This would need to be negotiated and re</w:t>
      </w:r>
      <w:r w:rsidR="00985ED9">
        <w:t>-</w:t>
      </w:r>
      <w:r w:rsidR="00E4744C">
        <w:t>negotiated as the work progresses.</w:t>
      </w:r>
      <w:r w:rsidR="0051582D">
        <w:t xml:space="preserve"> Everyone should have a copy of this schedule.</w:t>
      </w:r>
    </w:p>
    <w:p w:rsidR="00E4744C" w:rsidRDefault="00E4744C" w:rsidP="00E4744C">
      <w:pPr>
        <w:tabs>
          <w:tab w:val="num" w:pos="1440"/>
        </w:tabs>
        <w:ind w:left="1080"/>
      </w:pPr>
    </w:p>
    <w:tbl>
      <w:tblPr>
        <w:tblStyle w:val="LightGrid-Accent1"/>
        <w:tblW w:w="0" w:type="auto"/>
        <w:tblLook w:val="0420" w:firstRow="1" w:lastRow="0" w:firstColumn="0" w:lastColumn="0" w:noHBand="0" w:noVBand="1"/>
      </w:tblPr>
      <w:tblGrid>
        <w:gridCol w:w="3085"/>
        <w:gridCol w:w="1370"/>
        <w:gridCol w:w="1370"/>
        <w:gridCol w:w="1371"/>
        <w:gridCol w:w="2658"/>
      </w:tblGrid>
      <w:tr w:rsidR="000D2F4A" w:rsidTr="008E69A6">
        <w:trPr>
          <w:cnfStyle w:val="100000000000" w:firstRow="1" w:lastRow="0" w:firstColumn="0" w:lastColumn="0" w:oddVBand="0" w:evenVBand="0" w:oddHBand="0" w:evenHBand="0" w:firstRowFirstColumn="0" w:firstRowLastColumn="0" w:lastRowFirstColumn="0" w:lastRowLastColumn="0"/>
        </w:trPr>
        <w:tc>
          <w:tcPr>
            <w:tcW w:w="3085" w:type="dxa"/>
          </w:tcPr>
          <w:p w:rsidR="00E4744C" w:rsidRDefault="00E4744C" w:rsidP="00E4744C">
            <w:pPr>
              <w:tabs>
                <w:tab w:val="num" w:pos="1440"/>
              </w:tabs>
            </w:pPr>
            <w:r>
              <w:t>What?</w:t>
            </w:r>
          </w:p>
        </w:tc>
        <w:tc>
          <w:tcPr>
            <w:tcW w:w="1370" w:type="dxa"/>
          </w:tcPr>
          <w:p w:rsidR="00E4744C" w:rsidRDefault="00E4744C" w:rsidP="00E4744C">
            <w:pPr>
              <w:tabs>
                <w:tab w:val="num" w:pos="1440"/>
              </w:tabs>
            </w:pPr>
            <w:r>
              <w:t xml:space="preserve">Who? </w:t>
            </w:r>
          </w:p>
        </w:tc>
        <w:tc>
          <w:tcPr>
            <w:tcW w:w="1370" w:type="dxa"/>
          </w:tcPr>
          <w:p w:rsidR="00E4744C" w:rsidRDefault="00E4744C" w:rsidP="00E4744C">
            <w:pPr>
              <w:tabs>
                <w:tab w:val="num" w:pos="1440"/>
              </w:tabs>
            </w:pPr>
            <w:r>
              <w:t xml:space="preserve">When? </w:t>
            </w:r>
          </w:p>
        </w:tc>
        <w:tc>
          <w:tcPr>
            <w:tcW w:w="1371" w:type="dxa"/>
          </w:tcPr>
          <w:p w:rsidR="00E4744C" w:rsidRDefault="00E4744C" w:rsidP="00E4744C">
            <w:pPr>
              <w:tabs>
                <w:tab w:val="num" w:pos="1440"/>
              </w:tabs>
            </w:pPr>
            <w:r>
              <w:t>Where?</w:t>
            </w:r>
          </w:p>
        </w:tc>
        <w:tc>
          <w:tcPr>
            <w:tcW w:w="2658" w:type="dxa"/>
          </w:tcPr>
          <w:p w:rsidR="00E4744C" w:rsidRDefault="00E4744C" w:rsidP="00E4744C">
            <w:pPr>
              <w:tabs>
                <w:tab w:val="num" w:pos="1440"/>
              </w:tabs>
            </w:pPr>
            <w:r>
              <w:t>Other comments</w:t>
            </w:r>
          </w:p>
        </w:tc>
      </w:tr>
      <w:tr w:rsidR="008E69A6" w:rsidTr="008E69A6">
        <w:trPr>
          <w:cnfStyle w:val="000000100000" w:firstRow="0" w:lastRow="0" w:firstColumn="0" w:lastColumn="0" w:oddVBand="0" w:evenVBand="0" w:oddHBand="1" w:evenHBand="0" w:firstRowFirstColumn="0" w:firstRowLastColumn="0" w:lastRowFirstColumn="0" w:lastRowLastColumn="0"/>
        </w:trPr>
        <w:tc>
          <w:tcPr>
            <w:tcW w:w="3085" w:type="dxa"/>
          </w:tcPr>
          <w:p w:rsidR="00E4744C" w:rsidRDefault="00E4744C" w:rsidP="0003182A">
            <w:pPr>
              <w:tabs>
                <w:tab w:val="num" w:pos="1440"/>
              </w:tabs>
            </w:pPr>
            <w:r>
              <w:t xml:space="preserve">Research </w:t>
            </w:r>
            <w:r w:rsidR="001127A3">
              <w:t xml:space="preserve">and find </w:t>
            </w:r>
            <w:r w:rsidR="002F6307">
              <w:t>definitions</w:t>
            </w:r>
            <w:r w:rsidR="001127A3">
              <w:t xml:space="preserve"> for </w:t>
            </w:r>
            <w:r>
              <w:t>responsible tourism/‘</w:t>
            </w:r>
            <w:proofErr w:type="spellStart"/>
            <w:r>
              <w:t>voluntourism</w:t>
            </w:r>
            <w:proofErr w:type="spellEnd"/>
            <w:r>
              <w:t>’</w:t>
            </w:r>
          </w:p>
        </w:tc>
        <w:tc>
          <w:tcPr>
            <w:tcW w:w="1370" w:type="dxa"/>
          </w:tcPr>
          <w:p w:rsidR="00E4744C" w:rsidRDefault="001127A3" w:rsidP="00673419">
            <w:pPr>
              <w:tabs>
                <w:tab w:val="num" w:pos="1440"/>
              </w:tabs>
            </w:pPr>
            <w:r>
              <w:t>Jenny</w:t>
            </w:r>
          </w:p>
        </w:tc>
        <w:tc>
          <w:tcPr>
            <w:tcW w:w="1370" w:type="dxa"/>
          </w:tcPr>
          <w:p w:rsidR="00E4744C" w:rsidRDefault="001127A3" w:rsidP="00673419">
            <w:pPr>
              <w:tabs>
                <w:tab w:val="num" w:pos="1440"/>
              </w:tabs>
            </w:pPr>
            <w:r>
              <w:t>March 14</w:t>
            </w:r>
          </w:p>
        </w:tc>
        <w:tc>
          <w:tcPr>
            <w:tcW w:w="1371" w:type="dxa"/>
          </w:tcPr>
          <w:p w:rsidR="00E4744C" w:rsidRDefault="001127A3" w:rsidP="00673419">
            <w:pPr>
              <w:tabs>
                <w:tab w:val="num" w:pos="1440"/>
              </w:tabs>
            </w:pPr>
            <w:r>
              <w:t>Internet / library</w:t>
            </w:r>
          </w:p>
        </w:tc>
        <w:tc>
          <w:tcPr>
            <w:tcW w:w="2658" w:type="dxa"/>
          </w:tcPr>
          <w:p w:rsidR="00E4744C" w:rsidRDefault="002F6307" w:rsidP="00673419">
            <w:pPr>
              <w:tabs>
                <w:tab w:val="num" w:pos="1440"/>
              </w:tabs>
            </w:pPr>
            <w:r>
              <w:t>Write up on group wiki page</w:t>
            </w:r>
          </w:p>
        </w:tc>
      </w:tr>
      <w:tr w:rsidR="001127A3" w:rsidTr="008E69A6">
        <w:trPr>
          <w:cnfStyle w:val="000000010000" w:firstRow="0" w:lastRow="0" w:firstColumn="0" w:lastColumn="0" w:oddVBand="0" w:evenVBand="0" w:oddHBand="0" w:evenHBand="1" w:firstRowFirstColumn="0" w:firstRowLastColumn="0" w:lastRowFirstColumn="0" w:lastRowLastColumn="0"/>
        </w:trPr>
        <w:tc>
          <w:tcPr>
            <w:tcW w:w="3085" w:type="dxa"/>
          </w:tcPr>
          <w:p w:rsidR="00E4744C" w:rsidRDefault="00E4744C" w:rsidP="00E4744C">
            <w:pPr>
              <w:tabs>
                <w:tab w:val="num" w:pos="1440"/>
              </w:tabs>
            </w:pPr>
            <w:r>
              <w:t>Research voluntary projects - international</w:t>
            </w:r>
          </w:p>
        </w:tc>
        <w:tc>
          <w:tcPr>
            <w:tcW w:w="1370" w:type="dxa"/>
          </w:tcPr>
          <w:p w:rsidR="00E4744C" w:rsidRDefault="001127A3" w:rsidP="00673419">
            <w:pPr>
              <w:tabs>
                <w:tab w:val="num" w:pos="1440"/>
              </w:tabs>
            </w:pPr>
            <w:r>
              <w:t xml:space="preserve">Mark </w:t>
            </w:r>
          </w:p>
        </w:tc>
        <w:tc>
          <w:tcPr>
            <w:tcW w:w="1370" w:type="dxa"/>
          </w:tcPr>
          <w:p w:rsidR="00E4744C" w:rsidRDefault="001127A3" w:rsidP="00673419">
            <w:pPr>
              <w:tabs>
                <w:tab w:val="num" w:pos="1440"/>
              </w:tabs>
            </w:pPr>
            <w:r>
              <w:t>March 24</w:t>
            </w:r>
          </w:p>
        </w:tc>
        <w:tc>
          <w:tcPr>
            <w:tcW w:w="1371" w:type="dxa"/>
          </w:tcPr>
          <w:p w:rsidR="00E4744C" w:rsidRDefault="001127A3" w:rsidP="00673419">
            <w:pPr>
              <w:tabs>
                <w:tab w:val="num" w:pos="1440"/>
              </w:tabs>
            </w:pPr>
            <w:r>
              <w:t>Internet / library</w:t>
            </w:r>
          </w:p>
        </w:tc>
        <w:tc>
          <w:tcPr>
            <w:tcW w:w="2658" w:type="dxa"/>
          </w:tcPr>
          <w:p w:rsidR="00E4744C" w:rsidRDefault="000D2F4A" w:rsidP="00673419">
            <w:pPr>
              <w:tabs>
                <w:tab w:val="num" w:pos="1440"/>
              </w:tabs>
            </w:pPr>
            <w:r>
              <w:t>Select 3</w:t>
            </w:r>
            <w:r w:rsidR="001127A3">
              <w:t xml:space="preserve"> to present to group for final selection at next meeting</w:t>
            </w:r>
          </w:p>
        </w:tc>
      </w:tr>
      <w:tr w:rsidR="000D2F4A" w:rsidTr="008E69A6">
        <w:trPr>
          <w:cnfStyle w:val="000000100000" w:firstRow="0" w:lastRow="0" w:firstColumn="0" w:lastColumn="0" w:oddVBand="0" w:evenVBand="0" w:oddHBand="1" w:evenHBand="0" w:firstRowFirstColumn="0" w:firstRowLastColumn="0" w:lastRowFirstColumn="0" w:lastRowLastColumn="0"/>
        </w:trPr>
        <w:tc>
          <w:tcPr>
            <w:tcW w:w="3085" w:type="dxa"/>
          </w:tcPr>
          <w:p w:rsidR="00E4744C" w:rsidRDefault="00E4744C" w:rsidP="00E4744C">
            <w:pPr>
              <w:tabs>
                <w:tab w:val="num" w:pos="1440"/>
              </w:tabs>
            </w:pPr>
            <w:r>
              <w:t>Research voluntary projects in Australia</w:t>
            </w:r>
          </w:p>
        </w:tc>
        <w:tc>
          <w:tcPr>
            <w:tcW w:w="1370" w:type="dxa"/>
          </w:tcPr>
          <w:p w:rsidR="00E4744C" w:rsidRDefault="001127A3" w:rsidP="00E4744C">
            <w:pPr>
              <w:tabs>
                <w:tab w:val="num" w:pos="1440"/>
              </w:tabs>
            </w:pPr>
            <w:r>
              <w:t>David</w:t>
            </w:r>
          </w:p>
        </w:tc>
        <w:tc>
          <w:tcPr>
            <w:tcW w:w="1370" w:type="dxa"/>
          </w:tcPr>
          <w:p w:rsidR="00E4744C" w:rsidRDefault="001127A3" w:rsidP="00E4744C">
            <w:pPr>
              <w:tabs>
                <w:tab w:val="num" w:pos="1440"/>
              </w:tabs>
            </w:pPr>
            <w:r>
              <w:t>March 24</w:t>
            </w:r>
          </w:p>
        </w:tc>
        <w:tc>
          <w:tcPr>
            <w:tcW w:w="1371" w:type="dxa"/>
          </w:tcPr>
          <w:p w:rsidR="00E4744C" w:rsidRDefault="001127A3" w:rsidP="00E4744C">
            <w:pPr>
              <w:tabs>
                <w:tab w:val="num" w:pos="1440"/>
              </w:tabs>
            </w:pPr>
            <w:r>
              <w:t>Internet / library</w:t>
            </w:r>
          </w:p>
        </w:tc>
        <w:tc>
          <w:tcPr>
            <w:tcW w:w="2658" w:type="dxa"/>
          </w:tcPr>
          <w:p w:rsidR="00E4744C" w:rsidRDefault="005575A6" w:rsidP="00E4744C">
            <w:pPr>
              <w:tabs>
                <w:tab w:val="num" w:pos="1440"/>
              </w:tabs>
            </w:pPr>
            <w:r>
              <w:t>Email summaries to the group</w:t>
            </w:r>
          </w:p>
        </w:tc>
      </w:tr>
    </w:tbl>
    <w:p w:rsidR="0049512B" w:rsidRDefault="00E4744C" w:rsidP="00E4744C">
      <w:pPr>
        <w:tabs>
          <w:tab w:val="num" w:pos="1440"/>
        </w:tabs>
      </w:pPr>
      <w:r>
        <w:t xml:space="preserve"> </w:t>
      </w:r>
      <w:r w:rsidR="0049512B" w:rsidRPr="0049512B">
        <w:t xml:space="preserve"> </w:t>
      </w:r>
    </w:p>
    <w:p w:rsidR="008E69A6" w:rsidRDefault="008E69A6" w:rsidP="00657098">
      <w:pPr>
        <w:tabs>
          <w:tab w:val="num" w:pos="1440"/>
        </w:tabs>
      </w:pPr>
      <w:r>
        <w:rPr>
          <w:noProof/>
          <w:lang w:eastAsia="en-AU"/>
        </w:rPr>
        <mc:AlternateContent>
          <mc:Choice Requires="wps">
            <w:drawing>
              <wp:anchor distT="0" distB="0" distL="114300" distR="114300" simplePos="0" relativeHeight="251667456" behindDoc="0" locked="0" layoutInCell="1" allowOverlap="1" wp14:anchorId="2BEAFD3F" wp14:editId="71022902">
                <wp:simplePos x="0" y="0"/>
                <wp:positionH relativeFrom="column">
                  <wp:posOffset>-121543</wp:posOffset>
                </wp:positionH>
                <wp:positionV relativeFrom="paragraph">
                  <wp:posOffset>38735</wp:posOffset>
                </wp:positionV>
                <wp:extent cx="6362700" cy="447675"/>
                <wp:effectExtent l="57150" t="38100" r="76200" b="104775"/>
                <wp:wrapNone/>
                <wp:docPr id="10" name="Rounded Rectangle 10"/>
                <wp:cNvGraphicFramePr/>
                <a:graphic xmlns:a="http://schemas.openxmlformats.org/drawingml/2006/main">
                  <a:graphicData uri="http://schemas.microsoft.com/office/word/2010/wordprocessingShape">
                    <wps:wsp>
                      <wps:cNvSpPr/>
                      <wps:spPr>
                        <a:xfrm>
                          <a:off x="0" y="0"/>
                          <a:ext cx="6362700" cy="4476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8E69A6" w:rsidRDefault="008E69A6" w:rsidP="008E69A6">
                            <w:pPr>
                              <w:pStyle w:val="Heading2"/>
                              <w:jc w:val="center"/>
                            </w:pPr>
                            <w:r>
                              <w:t>Group Ro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30" style="position:absolute;margin-left:-9.55pt;margin-top:3.05pt;width:501pt;height:3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8E69A6" w:rsidRDefault="008E69A6" w:rsidP="008E69A6">
                      <w:pPr>
                        <w:pStyle w:val="Heading2"/>
                        <w:jc w:val="center"/>
                      </w:pPr>
                      <w:r>
                        <w:t>Group Roles</w:t>
                      </w:r>
                    </w:p>
                  </w:txbxContent>
                </v:textbox>
              </v:roundrect>
            </w:pict>
          </mc:Fallback>
        </mc:AlternateContent>
      </w:r>
    </w:p>
    <w:p w:rsidR="008E69A6" w:rsidRDefault="008E69A6" w:rsidP="00657098">
      <w:pPr>
        <w:tabs>
          <w:tab w:val="num" w:pos="1440"/>
        </w:tabs>
      </w:pPr>
    </w:p>
    <w:p w:rsidR="008E69A6" w:rsidRDefault="008E69A6" w:rsidP="00657098">
      <w:pPr>
        <w:tabs>
          <w:tab w:val="num" w:pos="1440"/>
        </w:tabs>
      </w:pPr>
    </w:p>
    <w:p w:rsidR="0049512B" w:rsidRDefault="008E69A6" w:rsidP="00657098">
      <w:pPr>
        <w:tabs>
          <w:tab w:val="num" w:pos="1440"/>
        </w:tabs>
      </w:pPr>
      <w:r>
        <w:t xml:space="preserve"> </w:t>
      </w:r>
    </w:p>
    <w:p w:rsidR="008E69A6" w:rsidRDefault="00372609" w:rsidP="00657098">
      <w:pPr>
        <w:tabs>
          <w:tab w:val="num" w:pos="1440"/>
        </w:tabs>
        <w:rPr>
          <w:i/>
        </w:rPr>
      </w:pPr>
      <w:r>
        <w:t xml:space="preserve">Interaction with other members of the group is essential </w:t>
      </w:r>
      <w:r w:rsidR="001D3B8B">
        <w:t>for</w:t>
      </w:r>
      <w:r>
        <w:t xml:space="preserve"> maintaining progress in the task.</w:t>
      </w:r>
      <w:r w:rsidR="00E2350C">
        <w:t xml:space="preserve"> Think about a time that you worked with others. What role</w:t>
      </w:r>
      <w:r w:rsidR="007707B0">
        <w:t>/</w:t>
      </w:r>
      <w:r w:rsidR="00E2350C">
        <w:t xml:space="preserve">s </w:t>
      </w:r>
      <w:r w:rsidR="007707B0">
        <w:t>did you take</w:t>
      </w:r>
      <w:r w:rsidR="00E2350C">
        <w:t xml:space="preserve">? Compare </w:t>
      </w:r>
      <w:r w:rsidR="007707B0">
        <w:t>your thoughts</w:t>
      </w:r>
      <w:r w:rsidR="00E2350C">
        <w:t xml:space="preserve"> with the lists below.</w:t>
      </w:r>
      <w:r>
        <w:t xml:space="preserve"> </w:t>
      </w:r>
    </w:p>
    <w:p w:rsidR="000D35C2" w:rsidRDefault="00030E8D" w:rsidP="00657098">
      <w:pPr>
        <w:tabs>
          <w:tab w:val="num" w:pos="1440"/>
        </w:tabs>
        <w:rPr>
          <w:i/>
        </w:rPr>
      </w:pPr>
      <w:r>
        <w:rPr>
          <w:i/>
          <w:noProof/>
          <w:lang w:eastAsia="en-AU"/>
        </w:rPr>
        <mc:AlternateContent>
          <mc:Choice Requires="wps">
            <w:drawing>
              <wp:anchor distT="0" distB="0" distL="114300" distR="114300" simplePos="0" relativeHeight="251672576" behindDoc="0" locked="0" layoutInCell="1" allowOverlap="1" wp14:anchorId="1C5997C7" wp14:editId="342071C7">
                <wp:simplePos x="0" y="0"/>
                <wp:positionH relativeFrom="column">
                  <wp:posOffset>3642360</wp:posOffset>
                </wp:positionH>
                <wp:positionV relativeFrom="paragraph">
                  <wp:posOffset>108585</wp:posOffset>
                </wp:positionV>
                <wp:extent cx="2762250" cy="3053080"/>
                <wp:effectExtent l="38100" t="38100" r="76200" b="90170"/>
                <wp:wrapNone/>
                <wp:docPr id="4" name="Rounded Rectangle 4"/>
                <wp:cNvGraphicFramePr/>
                <a:graphic xmlns:a="http://schemas.openxmlformats.org/drawingml/2006/main">
                  <a:graphicData uri="http://schemas.microsoft.com/office/word/2010/wordprocessingShape">
                    <wps:wsp>
                      <wps:cNvSpPr/>
                      <wps:spPr>
                        <a:xfrm>
                          <a:off x="0" y="0"/>
                          <a:ext cx="2762250" cy="305308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0D35C2" w:rsidRDefault="000D35C2" w:rsidP="000D35C2">
                            <w:pPr>
                              <w:rPr>
                                <w:b/>
                              </w:rPr>
                            </w:pPr>
                            <w:r>
                              <w:rPr>
                                <w:b/>
                              </w:rPr>
                              <w:t>Problematic Roles</w:t>
                            </w:r>
                          </w:p>
                          <w:p w:rsidR="000D35C2" w:rsidRDefault="000D35C2" w:rsidP="000D35C2">
                            <w:pPr>
                              <w:pStyle w:val="ListParagraph"/>
                              <w:numPr>
                                <w:ilvl w:val="0"/>
                                <w:numId w:val="31"/>
                              </w:numPr>
                              <w:tabs>
                                <w:tab w:val="num" w:pos="1440"/>
                              </w:tabs>
                            </w:pPr>
                            <w:r>
                              <w:t>Non-participant</w:t>
                            </w:r>
                          </w:p>
                          <w:p w:rsidR="000D35C2" w:rsidRDefault="000D35C2" w:rsidP="000D35C2">
                            <w:pPr>
                              <w:pStyle w:val="ListParagraph"/>
                              <w:numPr>
                                <w:ilvl w:val="1"/>
                                <w:numId w:val="31"/>
                              </w:numPr>
                              <w:tabs>
                                <w:tab w:val="num" w:pos="1440"/>
                              </w:tabs>
                            </w:pPr>
                            <w:r>
                              <w:t>does not interact, will not contribute, discourages others</w:t>
                            </w:r>
                          </w:p>
                          <w:p w:rsidR="000D35C2" w:rsidRDefault="000D35C2" w:rsidP="000D35C2">
                            <w:pPr>
                              <w:pStyle w:val="ListParagraph"/>
                              <w:numPr>
                                <w:ilvl w:val="0"/>
                                <w:numId w:val="31"/>
                              </w:numPr>
                              <w:tabs>
                                <w:tab w:val="num" w:pos="1440"/>
                              </w:tabs>
                            </w:pPr>
                            <w:r>
                              <w:t>Attacker</w:t>
                            </w:r>
                          </w:p>
                          <w:p w:rsidR="000D35C2" w:rsidRDefault="000D35C2" w:rsidP="000D35C2">
                            <w:pPr>
                              <w:pStyle w:val="ListParagraph"/>
                              <w:numPr>
                                <w:ilvl w:val="1"/>
                                <w:numId w:val="31"/>
                              </w:numPr>
                              <w:tabs>
                                <w:tab w:val="num" w:pos="1440"/>
                              </w:tabs>
                            </w:pPr>
                            <w:r>
                              <w:t>expresses disapproval of others, acts aggressively</w:t>
                            </w:r>
                          </w:p>
                          <w:p w:rsidR="000D35C2" w:rsidRDefault="000D35C2" w:rsidP="000D35C2">
                            <w:pPr>
                              <w:pStyle w:val="ListParagraph"/>
                              <w:numPr>
                                <w:ilvl w:val="0"/>
                                <w:numId w:val="31"/>
                              </w:numPr>
                              <w:tabs>
                                <w:tab w:val="num" w:pos="1440"/>
                              </w:tabs>
                            </w:pPr>
                            <w:r>
                              <w:t>Clown</w:t>
                            </w:r>
                          </w:p>
                          <w:p w:rsidR="000D35C2" w:rsidRDefault="000D35C2" w:rsidP="000D35C2">
                            <w:pPr>
                              <w:pStyle w:val="ListParagraph"/>
                              <w:numPr>
                                <w:ilvl w:val="1"/>
                                <w:numId w:val="31"/>
                              </w:numPr>
                              <w:tabs>
                                <w:tab w:val="num" w:pos="1440"/>
                              </w:tabs>
                            </w:pPr>
                            <w:r>
                              <w:t>does not take discussions or task seriously, distracts others</w:t>
                            </w:r>
                          </w:p>
                          <w:p w:rsidR="000D35C2" w:rsidRDefault="000D35C2" w:rsidP="000D35C2">
                            <w:pPr>
                              <w:pStyle w:val="ListParagraph"/>
                              <w:numPr>
                                <w:ilvl w:val="0"/>
                                <w:numId w:val="31"/>
                              </w:numPr>
                              <w:tabs>
                                <w:tab w:val="num" w:pos="1440"/>
                              </w:tabs>
                            </w:pPr>
                            <w:r>
                              <w:t>Dominator</w:t>
                            </w:r>
                          </w:p>
                          <w:p w:rsidR="000D35C2" w:rsidRDefault="000D35C2" w:rsidP="000D35C2">
                            <w:pPr>
                              <w:pStyle w:val="ListParagraph"/>
                              <w:numPr>
                                <w:ilvl w:val="1"/>
                                <w:numId w:val="31"/>
                              </w:numPr>
                            </w:pPr>
                            <w:r>
                              <w:t>takes control of discussions or task, does not allow others to spe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 o:spid="_x0000_s1031" style="position:absolute;margin-left:286.8pt;margin-top:8.55pt;width:217.5pt;height:240.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0D35C2" w:rsidRDefault="000D35C2" w:rsidP="000D35C2">
                      <w:pPr>
                        <w:rPr>
                          <w:b/>
                        </w:rPr>
                      </w:pPr>
                      <w:r>
                        <w:rPr>
                          <w:b/>
                        </w:rPr>
                        <w:t>Problematic Roles</w:t>
                      </w:r>
                    </w:p>
                    <w:p w:rsidR="000D35C2" w:rsidRDefault="000D35C2" w:rsidP="000D35C2">
                      <w:pPr>
                        <w:pStyle w:val="ListParagraph"/>
                        <w:numPr>
                          <w:ilvl w:val="0"/>
                          <w:numId w:val="31"/>
                        </w:numPr>
                        <w:tabs>
                          <w:tab w:val="num" w:pos="1440"/>
                        </w:tabs>
                      </w:pPr>
                      <w:r>
                        <w:t>Non-participant</w:t>
                      </w:r>
                    </w:p>
                    <w:p w:rsidR="000D35C2" w:rsidRDefault="000D35C2" w:rsidP="000D35C2">
                      <w:pPr>
                        <w:pStyle w:val="ListParagraph"/>
                        <w:numPr>
                          <w:ilvl w:val="1"/>
                          <w:numId w:val="31"/>
                        </w:numPr>
                        <w:tabs>
                          <w:tab w:val="num" w:pos="1440"/>
                        </w:tabs>
                      </w:pPr>
                      <w:r>
                        <w:t>does not interact, will not contribute, discourages others</w:t>
                      </w:r>
                    </w:p>
                    <w:p w:rsidR="000D35C2" w:rsidRDefault="000D35C2" w:rsidP="000D35C2">
                      <w:pPr>
                        <w:pStyle w:val="ListParagraph"/>
                        <w:numPr>
                          <w:ilvl w:val="0"/>
                          <w:numId w:val="31"/>
                        </w:numPr>
                        <w:tabs>
                          <w:tab w:val="num" w:pos="1440"/>
                        </w:tabs>
                      </w:pPr>
                      <w:r>
                        <w:t>Attacker</w:t>
                      </w:r>
                    </w:p>
                    <w:p w:rsidR="000D35C2" w:rsidRDefault="000D35C2" w:rsidP="000D35C2">
                      <w:pPr>
                        <w:pStyle w:val="ListParagraph"/>
                        <w:numPr>
                          <w:ilvl w:val="1"/>
                          <w:numId w:val="31"/>
                        </w:numPr>
                        <w:tabs>
                          <w:tab w:val="num" w:pos="1440"/>
                        </w:tabs>
                      </w:pPr>
                      <w:r>
                        <w:t>expresses disapproval of others, acts aggressively</w:t>
                      </w:r>
                    </w:p>
                    <w:p w:rsidR="000D35C2" w:rsidRDefault="000D35C2" w:rsidP="000D35C2">
                      <w:pPr>
                        <w:pStyle w:val="ListParagraph"/>
                        <w:numPr>
                          <w:ilvl w:val="0"/>
                          <w:numId w:val="31"/>
                        </w:numPr>
                        <w:tabs>
                          <w:tab w:val="num" w:pos="1440"/>
                        </w:tabs>
                      </w:pPr>
                      <w:r>
                        <w:t>Clown</w:t>
                      </w:r>
                    </w:p>
                    <w:p w:rsidR="000D35C2" w:rsidRDefault="000D35C2" w:rsidP="000D35C2">
                      <w:pPr>
                        <w:pStyle w:val="ListParagraph"/>
                        <w:numPr>
                          <w:ilvl w:val="1"/>
                          <w:numId w:val="31"/>
                        </w:numPr>
                        <w:tabs>
                          <w:tab w:val="num" w:pos="1440"/>
                        </w:tabs>
                      </w:pPr>
                      <w:r>
                        <w:t>does not take discussions or task seriously, distracts others</w:t>
                      </w:r>
                    </w:p>
                    <w:p w:rsidR="000D35C2" w:rsidRDefault="000D35C2" w:rsidP="000D35C2">
                      <w:pPr>
                        <w:pStyle w:val="ListParagraph"/>
                        <w:numPr>
                          <w:ilvl w:val="0"/>
                          <w:numId w:val="31"/>
                        </w:numPr>
                        <w:tabs>
                          <w:tab w:val="num" w:pos="1440"/>
                        </w:tabs>
                      </w:pPr>
                      <w:r>
                        <w:t>Dominator</w:t>
                      </w:r>
                    </w:p>
                    <w:p w:rsidR="000D35C2" w:rsidRDefault="000D35C2" w:rsidP="000D35C2">
                      <w:pPr>
                        <w:pStyle w:val="ListParagraph"/>
                        <w:numPr>
                          <w:ilvl w:val="1"/>
                          <w:numId w:val="31"/>
                        </w:numPr>
                      </w:pPr>
                      <w:r>
                        <w:t>takes control of discussions or task, does not allow others to speak</w:t>
                      </w:r>
                    </w:p>
                  </w:txbxContent>
                </v:textbox>
              </v:roundrect>
            </w:pict>
          </mc:Fallback>
        </mc:AlternateContent>
      </w:r>
      <w:r>
        <w:rPr>
          <w:i/>
          <w:noProof/>
          <w:lang w:eastAsia="en-AU"/>
        </w:rPr>
        <mc:AlternateContent>
          <mc:Choice Requires="wps">
            <w:drawing>
              <wp:anchor distT="0" distB="0" distL="114300" distR="114300" simplePos="0" relativeHeight="251670528" behindDoc="0" locked="0" layoutInCell="1" allowOverlap="1" wp14:anchorId="44D74524" wp14:editId="11845265">
                <wp:simplePos x="0" y="0"/>
                <wp:positionH relativeFrom="column">
                  <wp:posOffset>-329565</wp:posOffset>
                </wp:positionH>
                <wp:positionV relativeFrom="paragraph">
                  <wp:posOffset>106680</wp:posOffset>
                </wp:positionV>
                <wp:extent cx="3790950" cy="4829175"/>
                <wp:effectExtent l="57150" t="38100" r="76200" b="104775"/>
                <wp:wrapNone/>
                <wp:docPr id="3" name="Rounded Rectangle 3"/>
                <wp:cNvGraphicFramePr/>
                <a:graphic xmlns:a="http://schemas.openxmlformats.org/drawingml/2006/main">
                  <a:graphicData uri="http://schemas.microsoft.com/office/word/2010/wordprocessingShape">
                    <wps:wsp>
                      <wps:cNvSpPr/>
                      <wps:spPr>
                        <a:xfrm>
                          <a:off x="0" y="0"/>
                          <a:ext cx="3790950" cy="4829175"/>
                        </a:xfrm>
                        <a:prstGeom prst="roundRect">
                          <a:avLst/>
                        </a:prstGeom>
                        <a:gradFill>
                          <a:gsLst>
                            <a:gs pos="0">
                              <a:schemeClr val="accent1">
                                <a:tint val="50000"/>
                                <a:satMod val="300000"/>
                              </a:schemeClr>
                            </a:gs>
                            <a:gs pos="8000">
                              <a:schemeClr val="accent1">
                                <a:tint val="37000"/>
                                <a:satMod val="300000"/>
                              </a:schemeClr>
                            </a:gs>
                            <a:gs pos="100000">
                              <a:schemeClr val="accent1">
                                <a:tint val="15000"/>
                                <a:satMod val="350000"/>
                              </a:schemeClr>
                            </a:gs>
                          </a:gsLst>
                        </a:gradFill>
                      </wps:spPr>
                      <wps:style>
                        <a:lnRef idx="1">
                          <a:schemeClr val="accent1"/>
                        </a:lnRef>
                        <a:fillRef idx="2">
                          <a:schemeClr val="accent1"/>
                        </a:fillRef>
                        <a:effectRef idx="1">
                          <a:schemeClr val="accent1"/>
                        </a:effectRef>
                        <a:fontRef idx="minor">
                          <a:schemeClr val="dk1"/>
                        </a:fontRef>
                      </wps:style>
                      <wps:txbx>
                        <w:txbxContent>
                          <w:p w:rsidR="000D35C2" w:rsidRDefault="000D35C2" w:rsidP="000D35C2">
                            <w:r>
                              <w:rPr>
                                <w:b/>
                              </w:rPr>
                              <w:t>Acceptable Roles</w:t>
                            </w:r>
                          </w:p>
                          <w:p w:rsidR="000D35C2" w:rsidRDefault="000D35C2" w:rsidP="000D35C2">
                            <w:pPr>
                              <w:pStyle w:val="ListParagraph"/>
                              <w:numPr>
                                <w:ilvl w:val="0"/>
                                <w:numId w:val="31"/>
                              </w:numPr>
                              <w:tabs>
                                <w:tab w:val="num" w:pos="1440"/>
                              </w:tabs>
                            </w:pPr>
                            <w:r>
                              <w:t xml:space="preserve">Initiator </w:t>
                            </w:r>
                          </w:p>
                          <w:p w:rsidR="000D35C2" w:rsidRDefault="000D35C2" w:rsidP="000D35C2">
                            <w:pPr>
                              <w:pStyle w:val="ListParagraph"/>
                              <w:numPr>
                                <w:ilvl w:val="1"/>
                                <w:numId w:val="31"/>
                              </w:numPr>
                            </w:pPr>
                            <w:r>
                              <w:t>starts discussions, suggests ideas</w:t>
                            </w:r>
                          </w:p>
                          <w:p w:rsidR="000D35C2" w:rsidRDefault="000D35C2" w:rsidP="000D35C2">
                            <w:pPr>
                              <w:pStyle w:val="ListParagraph"/>
                              <w:numPr>
                                <w:ilvl w:val="0"/>
                                <w:numId w:val="31"/>
                              </w:numPr>
                              <w:tabs>
                                <w:tab w:val="num" w:pos="1440"/>
                              </w:tabs>
                            </w:pPr>
                            <w:r>
                              <w:t xml:space="preserve">Information seeker </w:t>
                            </w:r>
                          </w:p>
                          <w:p w:rsidR="000D35C2" w:rsidRDefault="000D35C2" w:rsidP="000D35C2">
                            <w:pPr>
                              <w:pStyle w:val="ListParagraph"/>
                              <w:numPr>
                                <w:ilvl w:val="1"/>
                                <w:numId w:val="31"/>
                              </w:numPr>
                            </w:pPr>
                            <w:r>
                              <w:t>asks for facts, data about the topic</w:t>
                            </w:r>
                          </w:p>
                          <w:p w:rsidR="000D35C2" w:rsidRDefault="000D35C2" w:rsidP="000D35C2">
                            <w:pPr>
                              <w:pStyle w:val="ListParagraph"/>
                              <w:numPr>
                                <w:ilvl w:val="0"/>
                                <w:numId w:val="31"/>
                              </w:numPr>
                              <w:tabs>
                                <w:tab w:val="num" w:pos="1440"/>
                              </w:tabs>
                            </w:pPr>
                            <w:r>
                              <w:t xml:space="preserve">Information giver </w:t>
                            </w:r>
                          </w:p>
                          <w:p w:rsidR="000D35C2" w:rsidRDefault="000D35C2" w:rsidP="000D35C2">
                            <w:pPr>
                              <w:pStyle w:val="ListParagraph"/>
                              <w:numPr>
                                <w:ilvl w:val="1"/>
                                <w:numId w:val="31"/>
                              </w:numPr>
                              <w:tabs>
                                <w:tab w:val="num" w:pos="1440"/>
                              </w:tabs>
                            </w:pPr>
                            <w:r>
                              <w:t>suggests answers, offers facts</w:t>
                            </w:r>
                          </w:p>
                          <w:p w:rsidR="000D35C2" w:rsidRDefault="000D35C2" w:rsidP="000D35C2">
                            <w:pPr>
                              <w:pStyle w:val="ListParagraph"/>
                              <w:numPr>
                                <w:ilvl w:val="0"/>
                                <w:numId w:val="31"/>
                              </w:numPr>
                              <w:tabs>
                                <w:tab w:val="num" w:pos="1440"/>
                              </w:tabs>
                            </w:pPr>
                            <w:r>
                              <w:t>Goal setter</w:t>
                            </w:r>
                          </w:p>
                          <w:p w:rsidR="000D35C2" w:rsidRDefault="000D35C2" w:rsidP="000D35C2">
                            <w:pPr>
                              <w:pStyle w:val="ListParagraph"/>
                              <w:numPr>
                                <w:ilvl w:val="1"/>
                                <w:numId w:val="31"/>
                              </w:numPr>
                              <w:tabs>
                                <w:tab w:val="num" w:pos="1440"/>
                              </w:tabs>
                            </w:pPr>
                            <w:r>
                              <w:t>helps team set goals</w:t>
                            </w:r>
                          </w:p>
                          <w:p w:rsidR="000D35C2" w:rsidRDefault="000D35C2" w:rsidP="000D35C2">
                            <w:pPr>
                              <w:pStyle w:val="ListParagraph"/>
                              <w:numPr>
                                <w:ilvl w:val="0"/>
                                <w:numId w:val="31"/>
                              </w:numPr>
                              <w:tabs>
                                <w:tab w:val="num" w:pos="1440"/>
                              </w:tabs>
                            </w:pPr>
                            <w:r>
                              <w:t>Progress monitor</w:t>
                            </w:r>
                          </w:p>
                          <w:p w:rsidR="000D35C2" w:rsidRDefault="000D35C2" w:rsidP="000D35C2">
                            <w:pPr>
                              <w:pStyle w:val="ListParagraph"/>
                              <w:numPr>
                                <w:ilvl w:val="1"/>
                                <w:numId w:val="31"/>
                              </w:numPr>
                              <w:tabs>
                                <w:tab w:val="num" w:pos="1440"/>
                              </w:tabs>
                            </w:pPr>
                            <w:r>
                              <w:t>checks team is on-track and meeting deadlines</w:t>
                            </w:r>
                          </w:p>
                          <w:p w:rsidR="000D35C2" w:rsidRDefault="000D35C2" w:rsidP="000D35C2">
                            <w:pPr>
                              <w:pStyle w:val="ListParagraph"/>
                              <w:numPr>
                                <w:ilvl w:val="0"/>
                                <w:numId w:val="31"/>
                              </w:numPr>
                            </w:pPr>
                            <w:r>
                              <w:t>Summariser</w:t>
                            </w:r>
                          </w:p>
                          <w:p w:rsidR="000D35C2" w:rsidRDefault="000D35C2" w:rsidP="000D35C2">
                            <w:pPr>
                              <w:pStyle w:val="ListParagraph"/>
                              <w:numPr>
                                <w:ilvl w:val="1"/>
                                <w:numId w:val="31"/>
                              </w:numPr>
                            </w:pPr>
                            <w:r>
                              <w:t>restates suggestions, summarises discussions after meetings</w:t>
                            </w:r>
                          </w:p>
                          <w:p w:rsidR="000D35C2" w:rsidRDefault="000D35C2" w:rsidP="000D35C2">
                            <w:pPr>
                              <w:pStyle w:val="ListParagraph"/>
                              <w:numPr>
                                <w:ilvl w:val="0"/>
                                <w:numId w:val="31"/>
                              </w:numPr>
                            </w:pPr>
                            <w:r>
                              <w:t>Planner</w:t>
                            </w:r>
                          </w:p>
                          <w:p w:rsidR="000D35C2" w:rsidRDefault="000D35C2" w:rsidP="000D35C2">
                            <w:pPr>
                              <w:pStyle w:val="ListParagraph"/>
                              <w:numPr>
                                <w:ilvl w:val="1"/>
                                <w:numId w:val="31"/>
                              </w:numPr>
                            </w:pPr>
                            <w:r>
                              <w:t>Organises schedules and times</w:t>
                            </w:r>
                          </w:p>
                          <w:p w:rsidR="000D35C2" w:rsidRDefault="000D35C2" w:rsidP="000D35C2">
                            <w:pPr>
                              <w:pStyle w:val="ListParagraph"/>
                              <w:numPr>
                                <w:ilvl w:val="0"/>
                                <w:numId w:val="31"/>
                              </w:numPr>
                            </w:pPr>
                            <w:proofErr w:type="spellStart"/>
                            <w:r>
                              <w:t>Troubleshooter</w:t>
                            </w:r>
                            <w:proofErr w:type="spellEnd"/>
                          </w:p>
                          <w:p w:rsidR="000D35C2" w:rsidRDefault="000D35C2" w:rsidP="000D35C2">
                            <w:pPr>
                              <w:pStyle w:val="ListParagraph"/>
                              <w:numPr>
                                <w:ilvl w:val="1"/>
                                <w:numId w:val="31"/>
                              </w:numPr>
                            </w:pPr>
                            <w:r>
                              <w:t>Predicts problems, suggests solutions.</w:t>
                            </w:r>
                          </w:p>
                          <w:p w:rsidR="000D35C2" w:rsidRDefault="000D35C2" w:rsidP="000D35C2">
                            <w:pPr>
                              <w:pStyle w:val="ListParagraph"/>
                              <w:numPr>
                                <w:ilvl w:val="0"/>
                                <w:numId w:val="31"/>
                              </w:numPr>
                            </w:pPr>
                            <w:r>
                              <w:t>Encourager</w:t>
                            </w:r>
                          </w:p>
                          <w:p w:rsidR="000D35C2" w:rsidRDefault="000D35C2" w:rsidP="000D35C2">
                            <w:pPr>
                              <w:pStyle w:val="ListParagraph"/>
                              <w:numPr>
                                <w:ilvl w:val="1"/>
                                <w:numId w:val="31"/>
                              </w:numPr>
                            </w:pPr>
                            <w:r>
                              <w:t>praises contributions, responsive to new ideas</w:t>
                            </w:r>
                          </w:p>
                          <w:p w:rsidR="000D35C2" w:rsidRDefault="000D35C2" w:rsidP="000D35C2">
                            <w:pPr>
                              <w:pStyle w:val="ListParagraph"/>
                              <w:numPr>
                                <w:ilvl w:val="0"/>
                                <w:numId w:val="31"/>
                              </w:numPr>
                            </w:pPr>
                            <w:r>
                              <w:t>Gatekeeper</w:t>
                            </w:r>
                          </w:p>
                          <w:p w:rsidR="000D35C2" w:rsidRDefault="000D35C2" w:rsidP="000D35C2">
                            <w:pPr>
                              <w:pStyle w:val="ListParagraph"/>
                              <w:numPr>
                                <w:ilvl w:val="1"/>
                                <w:numId w:val="31"/>
                              </w:numPr>
                            </w:pPr>
                            <w:r>
                              <w:t>helps ensure everyone is heard</w:t>
                            </w:r>
                          </w:p>
                          <w:p w:rsidR="000D35C2" w:rsidRDefault="000D35C2" w:rsidP="000D35C2">
                            <w:pPr>
                              <w:pStyle w:val="ListParagraph"/>
                              <w:numPr>
                                <w:ilvl w:val="0"/>
                                <w:numId w:val="31"/>
                              </w:numPr>
                            </w:pPr>
                            <w:r>
                              <w:t xml:space="preserve">Mediator </w:t>
                            </w:r>
                          </w:p>
                          <w:p w:rsidR="000D35C2" w:rsidRDefault="000D35C2" w:rsidP="000D35C2">
                            <w:pPr>
                              <w:pStyle w:val="ListParagraph"/>
                              <w:numPr>
                                <w:ilvl w:val="1"/>
                                <w:numId w:val="31"/>
                              </w:numPr>
                            </w:pPr>
                            <w:r>
                              <w:t>resolves probl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 o:spid="_x0000_s1032" style="position:absolute;margin-left:-25.95pt;margin-top:8.4pt;width:298.5pt;height:38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" fillcolor="#a7bfde [1620]" strokecolor="#4579b8 [3044]">
                <v:fill color2="#e4ecf5 [500]" rotate="t" angle="180" colors="0 #a3c4ff;5243f #bfd5ff;1 #e5eeff" focus="100%" type="gradient"/>
                <v:shadow on="t" color="black" opacity="24903f" origin=",.5" offset="0,.55556mm"/>
                <v:textbox>
                  <w:txbxContent>
                    <w:p w:rsidR="000D35C2" w:rsidRDefault="000D35C2" w:rsidP="000D35C2">
                      <w:r>
                        <w:rPr>
                          <w:b/>
                        </w:rPr>
                        <w:t>Acceptable Roles</w:t>
                      </w:r>
                    </w:p>
                    <w:p w:rsidR="000D35C2" w:rsidRDefault="000D35C2" w:rsidP="000D35C2">
                      <w:pPr>
                        <w:pStyle w:val="ListParagraph"/>
                        <w:numPr>
                          <w:ilvl w:val="0"/>
                          <w:numId w:val="31"/>
                        </w:numPr>
                        <w:tabs>
                          <w:tab w:val="num" w:pos="1440"/>
                        </w:tabs>
                      </w:pPr>
                      <w:r>
                        <w:t xml:space="preserve">Initiator </w:t>
                      </w:r>
                    </w:p>
                    <w:p w:rsidR="000D35C2" w:rsidRDefault="000D35C2" w:rsidP="000D35C2">
                      <w:pPr>
                        <w:pStyle w:val="ListParagraph"/>
                        <w:numPr>
                          <w:ilvl w:val="1"/>
                          <w:numId w:val="31"/>
                        </w:numPr>
                      </w:pPr>
                      <w:r>
                        <w:t>starts discussions, suggests ideas</w:t>
                      </w:r>
                    </w:p>
                    <w:p w:rsidR="000D35C2" w:rsidRDefault="000D35C2" w:rsidP="000D35C2">
                      <w:pPr>
                        <w:pStyle w:val="ListParagraph"/>
                        <w:numPr>
                          <w:ilvl w:val="0"/>
                          <w:numId w:val="31"/>
                        </w:numPr>
                        <w:tabs>
                          <w:tab w:val="num" w:pos="1440"/>
                        </w:tabs>
                      </w:pPr>
                      <w:r>
                        <w:t xml:space="preserve">Information seeker </w:t>
                      </w:r>
                    </w:p>
                    <w:p w:rsidR="000D35C2" w:rsidRDefault="000D35C2" w:rsidP="000D35C2">
                      <w:pPr>
                        <w:pStyle w:val="ListParagraph"/>
                        <w:numPr>
                          <w:ilvl w:val="1"/>
                          <w:numId w:val="31"/>
                        </w:numPr>
                      </w:pPr>
                      <w:r>
                        <w:t>asks for facts, data about the topic</w:t>
                      </w:r>
                    </w:p>
                    <w:p w:rsidR="000D35C2" w:rsidRDefault="000D35C2" w:rsidP="000D35C2">
                      <w:pPr>
                        <w:pStyle w:val="ListParagraph"/>
                        <w:numPr>
                          <w:ilvl w:val="0"/>
                          <w:numId w:val="31"/>
                        </w:numPr>
                        <w:tabs>
                          <w:tab w:val="num" w:pos="1440"/>
                        </w:tabs>
                      </w:pPr>
                      <w:r>
                        <w:t xml:space="preserve">Information giver </w:t>
                      </w:r>
                    </w:p>
                    <w:p w:rsidR="000D35C2" w:rsidRDefault="000D35C2" w:rsidP="000D35C2">
                      <w:pPr>
                        <w:pStyle w:val="ListParagraph"/>
                        <w:numPr>
                          <w:ilvl w:val="1"/>
                          <w:numId w:val="31"/>
                        </w:numPr>
                        <w:tabs>
                          <w:tab w:val="num" w:pos="1440"/>
                        </w:tabs>
                      </w:pPr>
                      <w:r>
                        <w:t>suggests answers, offers facts</w:t>
                      </w:r>
                    </w:p>
                    <w:p w:rsidR="000D35C2" w:rsidRDefault="000D35C2" w:rsidP="000D35C2">
                      <w:pPr>
                        <w:pStyle w:val="ListParagraph"/>
                        <w:numPr>
                          <w:ilvl w:val="0"/>
                          <w:numId w:val="31"/>
                        </w:numPr>
                        <w:tabs>
                          <w:tab w:val="num" w:pos="1440"/>
                        </w:tabs>
                      </w:pPr>
                      <w:r>
                        <w:t>Goal setter</w:t>
                      </w:r>
                    </w:p>
                    <w:p w:rsidR="000D35C2" w:rsidRDefault="000D35C2" w:rsidP="000D35C2">
                      <w:pPr>
                        <w:pStyle w:val="ListParagraph"/>
                        <w:numPr>
                          <w:ilvl w:val="1"/>
                          <w:numId w:val="31"/>
                        </w:numPr>
                        <w:tabs>
                          <w:tab w:val="num" w:pos="1440"/>
                        </w:tabs>
                      </w:pPr>
                      <w:r>
                        <w:t>helps team set goals</w:t>
                      </w:r>
                    </w:p>
                    <w:p w:rsidR="000D35C2" w:rsidRDefault="000D35C2" w:rsidP="000D35C2">
                      <w:pPr>
                        <w:pStyle w:val="ListParagraph"/>
                        <w:numPr>
                          <w:ilvl w:val="0"/>
                          <w:numId w:val="31"/>
                        </w:numPr>
                        <w:tabs>
                          <w:tab w:val="num" w:pos="1440"/>
                        </w:tabs>
                      </w:pPr>
                      <w:r>
                        <w:t>Progress monitor</w:t>
                      </w:r>
                    </w:p>
                    <w:p w:rsidR="000D35C2" w:rsidRDefault="000D35C2" w:rsidP="000D35C2">
                      <w:pPr>
                        <w:pStyle w:val="ListParagraph"/>
                        <w:numPr>
                          <w:ilvl w:val="1"/>
                          <w:numId w:val="31"/>
                        </w:numPr>
                        <w:tabs>
                          <w:tab w:val="num" w:pos="1440"/>
                        </w:tabs>
                      </w:pPr>
                      <w:r>
                        <w:t>checks team is on-track and meeting deadlines</w:t>
                      </w:r>
                    </w:p>
                    <w:p w:rsidR="000D35C2" w:rsidRDefault="000D35C2" w:rsidP="000D35C2">
                      <w:pPr>
                        <w:pStyle w:val="ListParagraph"/>
                        <w:numPr>
                          <w:ilvl w:val="0"/>
                          <w:numId w:val="31"/>
                        </w:numPr>
                      </w:pPr>
                      <w:r>
                        <w:t>Summariser</w:t>
                      </w:r>
                    </w:p>
                    <w:p w:rsidR="000D35C2" w:rsidRDefault="000D35C2" w:rsidP="000D35C2">
                      <w:pPr>
                        <w:pStyle w:val="ListParagraph"/>
                        <w:numPr>
                          <w:ilvl w:val="1"/>
                          <w:numId w:val="31"/>
                        </w:numPr>
                      </w:pPr>
                      <w:r>
                        <w:t>restates suggestions, summarises discussions after meetings</w:t>
                      </w:r>
                    </w:p>
                    <w:p w:rsidR="000D35C2" w:rsidRDefault="000D35C2" w:rsidP="000D35C2">
                      <w:pPr>
                        <w:pStyle w:val="ListParagraph"/>
                        <w:numPr>
                          <w:ilvl w:val="0"/>
                          <w:numId w:val="31"/>
                        </w:numPr>
                      </w:pPr>
                      <w:r>
                        <w:t>Planner</w:t>
                      </w:r>
                    </w:p>
                    <w:p w:rsidR="000D35C2" w:rsidRDefault="000D35C2" w:rsidP="000D35C2">
                      <w:pPr>
                        <w:pStyle w:val="ListParagraph"/>
                        <w:numPr>
                          <w:ilvl w:val="1"/>
                          <w:numId w:val="31"/>
                        </w:numPr>
                      </w:pPr>
                      <w:r>
                        <w:t>Organises schedules and times</w:t>
                      </w:r>
                    </w:p>
                    <w:p w:rsidR="000D35C2" w:rsidRDefault="000D35C2" w:rsidP="000D35C2">
                      <w:pPr>
                        <w:pStyle w:val="ListParagraph"/>
                        <w:numPr>
                          <w:ilvl w:val="0"/>
                          <w:numId w:val="31"/>
                        </w:numPr>
                      </w:pPr>
                      <w:proofErr w:type="spellStart"/>
                      <w:r>
                        <w:t>Troubleshooter</w:t>
                      </w:r>
                      <w:proofErr w:type="spellEnd"/>
                    </w:p>
                    <w:p w:rsidR="000D35C2" w:rsidRDefault="000D35C2" w:rsidP="000D35C2">
                      <w:pPr>
                        <w:pStyle w:val="ListParagraph"/>
                        <w:numPr>
                          <w:ilvl w:val="1"/>
                          <w:numId w:val="31"/>
                        </w:numPr>
                      </w:pPr>
                      <w:r>
                        <w:t>Predicts problems, suggests solutions.</w:t>
                      </w:r>
                    </w:p>
                    <w:p w:rsidR="000D35C2" w:rsidRDefault="000D35C2" w:rsidP="000D35C2">
                      <w:pPr>
                        <w:pStyle w:val="ListParagraph"/>
                        <w:numPr>
                          <w:ilvl w:val="0"/>
                          <w:numId w:val="31"/>
                        </w:numPr>
                      </w:pPr>
                      <w:r>
                        <w:t>Encourager</w:t>
                      </w:r>
                    </w:p>
                    <w:p w:rsidR="000D35C2" w:rsidRDefault="000D35C2" w:rsidP="000D35C2">
                      <w:pPr>
                        <w:pStyle w:val="ListParagraph"/>
                        <w:numPr>
                          <w:ilvl w:val="1"/>
                          <w:numId w:val="31"/>
                        </w:numPr>
                      </w:pPr>
                      <w:r>
                        <w:t>praises contributions, responsive to new ideas</w:t>
                      </w:r>
                    </w:p>
                    <w:p w:rsidR="000D35C2" w:rsidRDefault="000D35C2" w:rsidP="000D35C2">
                      <w:pPr>
                        <w:pStyle w:val="ListParagraph"/>
                        <w:numPr>
                          <w:ilvl w:val="0"/>
                          <w:numId w:val="31"/>
                        </w:numPr>
                      </w:pPr>
                      <w:r>
                        <w:t>Gatekeeper</w:t>
                      </w:r>
                    </w:p>
                    <w:p w:rsidR="000D35C2" w:rsidRDefault="000D35C2" w:rsidP="000D35C2">
                      <w:pPr>
                        <w:pStyle w:val="ListParagraph"/>
                        <w:numPr>
                          <w:ilvl w:val="1"/>
                          <w:numId w:val="31"/>
                        </w:numPr>
                      </w:pPr>
                      <w:r>
                        <w:t>helps ensure everyone is heard</w:t>
                      </w:r>
                    </w:p>
                    <w:p w:rsidR="000D35C2" w:rsidRDefault="000D35C2" w:rsidP="000D35C2">
                      <w:pPr>
                        <w:pStyle w:val="ListParagraph"/>
                        <w:numPr>
                          <w:ilvl w:val="0"/>
                          <w:numId w:val="31"/>
                        </w:numPr>
                      </w:pPr>
                      <w:r>
                        <w:t xml:space="preserve">Mediator </w:t>
                      </w:r>
                    </w:p>
                    <w:p w:rsidR="000D35C2" w:rsidRDefault="000D35C2" w:rsidP="000D35C2">
                      <w:pPr>
                        <w:pStyle w:val="ListParagraph"/>
                        <w:numPr>
                          <w:ilvl w:val="1"/>
                          <w:numId w:val="31"/>
                        </w:numPr>
                      </w:pPr>
                      <w:r>
                        <w:t>resolves problems</w:t>
                      </w:r>
                    </w:p>
                  </w:txbxContent>
                </v:textbox>
              </v:roundrect>
            </w:pict>
          </mc:Fallback>
        </mc:AlternateContent>
      </w:r>
    </w:p>
    <w:p w:rsidR="000D35C2" w:rsidRPr="000D35C2" w:rsidRDefault="000D35C2" w:rsidP="00657098">
      <w:pPr>
        <w:tabs>
          <w:tab w:val="num" w:pos="1440"/>
        </w:tabs>
      </w:pPr>
    </w:p>
    <w:p w:rsidR="000D35C2" w:rsidRDefault="000D35C2" w:rsidP="00657098">
      <w:pPr>
        <w:tabs>
          <w:tab w:val="num" w:pos="1440"/>
        </w:tabs>
        <w:rPr>
          <w:i/>
        </w:rPr>
      </w:pPr>
    </w:p>
    <w:p w:rsidR="000D35C2" w:rsidRDefault="000D35C2" w:rsidP="00657098">
      <w:pPr>
        <w:tabs>
          <w:tab w:val="num" w:pos="1440"/>
        </w:tabs>
        <w:rPr>
          <w:i/>
        </w:rPr>
      </w:pPr>
    </w:p>
    <w:p w:rsidR="007306AF" w:rsidRPr="00372609" w:rsidRDefault="007306AF" w:rsidP="00657098">
      <w:pPr>
        <w:tabs>
          <w:tab w:val="num" w:pos="1440"/>
        </w:tabs>
        <w:rPr>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tblGrid>
      <w:tr w:rsidR="000D35C2" w:rsidRPr="007306AF" w:rsidTr="007306AF">
        <w:tc>
          <w:tcPr>
            <w:tcW w:w="4927" w:type="dxa"/>
          </w:tcPr>
          <w:p w:rsidR="000D35C2" w:rsidRPr="007306AF" w:rsidRDefault="000D35C2" w:rsidP="007306AF">
            <w:pPr>
              <w:tabs>
                <w:tab w:val="num" w:pos="1440"/>
              </w:tabs>
              <w:rPr>
                <w:b/>
              </w:rPr>
            </w:pPr>
          </w:p>
        </w:tc>
      </w:tr>
      <w:tr w:rsidR="000D35C2" w:rsidTr="007306AF">
        <w:tc>
          <w:tcPr>
            <w:tcW w:w="4927" w:type="dxa"/>
          </w:tcPr>
          <w:p w:rsidR="000D35C2" w:rsidRDefault="000D35C2" w:rsidP="000D35C2">
            <w:pPr>
              <w:pStyle w:val="ListParagraph"/>
              <w:ind w:left="1080"/>
            </w:pPr>
          </w:p>
        </w:tc>
      </w:tr>
    </w:tbl>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E2350C" w:rsidP="00657098">
      <w:pPr>
        <w:tabs>
          <w:tab w:val="num" w:pos="1440"/>
        </w:tabs>
      </w:pPr>
      <w:r>
        <w:rPr>
          <w:noProof/>
          <w:lang w:eastAsia="en-AU"/>
        </w:rPr>
        <mc:AlternateContent>
          <mc:Choice Requires="wps">
            <w:drawing>
              <wp:anchor distT="0" distB="0" distL="114300" distR="114300" simplePos="0" relativeHeight="251676672" behindDoc="0" locked="0" layoutInCell="1" allowOverlap="1" wp14:anchorId="0B658176" wp14:editId="50243A22">
                <wp:simplePos x="0" y="0"/>
                <wp:positionH relativeFrom="column">
                  <wp:posOffset>3870960</wp:posOffset>
                </wp:positionH>
                <wp:positionV relativeFrom="paragraph">
                  <wp:posOffset>40005</wp:posOffset>
                </wp:positionV>
                <wp:extent cx="2590800" cy="1438275"/>
                <wp:effectExtent l="342900" t="152400" r="19050" b="28575"/>
                <wp:wrapNone/>
                <wp:docPr id="6" name="Rounded Rectangular Callout 6"/>
                <wp:cNvGraphicFramePr/>
                <a:graphic xmlns:a="http://schemas.openxmlformats.org/drawingml/2006/main">
                  <a:graphicData uri="http://schemas.microsoft.com/office/word/2010/wordprocessingShape">
                    <wps:wsp>
                      <wps:cNvSpPr/>
                      <wps:spPr>
                        <a:xfrm>
                          <a:off x="0" y="0"/>
                          <a:ext cx="2590800" cy="1438275"/>
                        </a:xfrm>
                        <a:prstGeom prst="wedgeRoundRectCallout">
                          <a:avLst>
                            <a:gd name="adj1" fmla="val -62640"/>
                            <a:gd name="adj2" fmla="val -60334"/>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E2350C" w:rsidRPr="001D3B8B" w:rsidRDefault="00E2350C" w:rsidP="00E2350C">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 o:spid="_x0000_s1033" type="#_x0000_t62" style="position:absolute;margin-left:304.8pt;margin-top:3.15pt;width:204pt;height:11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" adj="-2730,-2232" filled="f" strokecolor="#243f60 [1604]" strokeweight="2pt">
                <v:textbox>
                  <w:txbxContent>
                    <w:p w:rsidR="00E2350C" w:rsidRPr="001D3B8B" w:rsidRDefault="00E2350C" w:rsidP="00E2350C">
                      <w:pPr>
                        <w:jc w:val="center"/>
                        <w:rPr>
                          <w:sz w:val="20"/>
                        </w:rPr>
                      </w:pPr>
                    </w:p>
                  </w:txbxContent>
                </v:textbox>
              </v:shape>
            </w:pict>
          </mc:Fallback>
        </mc:AlternateContent>
      </w:r>
    </w:p>
    <w:p w:rsidR="008E69A6" w:rsidRDefault="00E2350C" w:rsidP="00657098">
      <w:pPr>
        <w:tabs>
          <w:tab w:val="num" w:pos="1440"/>
        </w:tabs>
      </w:pPr>
      <w:r>
        <w:rPr>
          <w:noProof/>
          <w:lang w:eastAsia="en-AU"/>
        </w:rPr>
        <mc:AlternateContent>
          <mc:Choice Requires="wps">
            <w:drawing>
              <wp:anchor distT="0" distB="0" distL="114300" distR="114300" simplePos="0" relativeHeight="251675648" behindDoc="0" locked="0" layoutInCell="1" allowOverlap="1" wp14:anchorId="3BFD9E36" wp14:editId="0BAB53A3">
                <wp:simplePos x="0" y="0"/>
                <wp:positionH relativeFrom="column">
                  <wp:posOffset>3966210</wp:posOffset>
                </wp:positionH>
                <wp:positionV relativeFrom="paragraph">
                  <wp:posOffset>50800</wp:posOffset>
                </wp:positionV>
                <wp:extent cx="2374265" cy="13525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52550"/>
                        </a:xfrm>
                        <a:prstGeom prst="rect">
                          <a:avLst/>
                        </a:prstGeom>
                        <a:solidFill>
                          <a:srgbClr val="FFFFFF"/>
                        </a:solidFill>
                        <a:ln w="9525">
                          <a:noFill/>
                          <a:miter lim="800000"/>
                          <a:headEnd/>
                          <a:tailEnd/>
                        </a:ln>
                      </wps:spPr>
                      <wps:txbx>
                        <w:txbxContent>
                          <w:p w:rsidR="00E2350C" w:rsidRDefault="00E2350C">
                            <w:r>
                              <w:t>Taking on acceptable roles during the task may enhance group performance and bonding. There are times, however, when group members may take on roles that are unacceptable or problematic and deter from completion of the task.</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4" type="#_x0000_t202" style="position:absolute;margin-left:312.3pt;margin-top:4pt;width:186.95pt;height:106.5pt;z-index:25167564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" stroked="f">
                <v:textbox>
                  <w:txbxContent>
                    <w:p w:rsidR="00E2350C" w:rsidRDefault="00E2350C">
                      <w:r>
                        <w:t>Taking on acceptable roles during the task may enhance group performance and bonding. There are times, however, when group members may take on roles that are unacceptable or problematic and deter from completion of the task.</w:t>
                      </w:r>
                    </w:p>
                  </w:txbxContent>
                </v:textbox>
              </v:shape>
            </w:pict>
          </mc:Fallback>
        </mc:AlternateContent>
      </w:r>
    </w:p>
    <w:p w:rsidR="008E69A6" w:rsidRDefault="00E2350C" w:rsidP="00E2350C">
      <w:pPr>
        <w:tabs>
          <w:tab w:val="left" w:pos="6660"/>
        </w:tabs>
      </w:pPr>
      <w:r>
        <w:tab/>
      </w: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E2350C" w:rsidRDefault="00E2350C" w:rsidP="00657098">
      <w:pPr>
        <w:tabs>
          <w:tab w:val="num" w:pos="1440"/>
        </w:tabs>
      </w:pPr>
    </w:p>
    <w:p w:rsidR="008E69A6" w:rsidRDefault="00311533" w:rsidP="00657098">
      <w:pPr>
        <w:tabs>
          <w:tab w:val="num" w:pos="1440"/>
        </w:tabs>
      </w:pPr>
      <w:r>
        <w:rPr>
          <w:noProof/>
          <w:lang w:eastAsia="en-AU"/>
        </w:rPr>
        <mc:AlternateContent>
          <mc:Choice Requires="wps">
            <w:drawing>
              <wp:anchor distT="0" distB="0" distL="114300" distR="114300" simplePos="0" relativeHeight="251669504" behindDoc="0" locked="0" layoutInCell="1" allowOverlap="1" wp14:anchorId="7D41CAAB" wp14:editId="600906E4">
                <wp:simplePos x="0" y="0"/>
                <wp:positionH relativeFrom="column">
                  <wp:posOffset>-180082</wp:posOffset>
                </wp:positionH>
                <wp:positionV relativeFrom="paragraph">
                  <wp:posOffset>152400</wp:posOffset>
                </wp:positionV>
                <wp:extent cx="6362700" cy="447675"/>
                <wp:effectExtent l="57150" t="38100" r="76200" b="104775"/>
                <wp:wrapNone/>
                <wp:docPr id="11" name="Rounded Rectangle 11"/>
                <wp:cNvGraphicFramePr/>
                <a:graphic xmlns:a="http://schemas.openxmlformats.org/drawingml/2006/main">
                  <a:graphicData uri="http://schemas.microsoft.com/office/word/2010/wordprocessingShape">
                    <wps:wsp>
                      <wps:cNvSpPr/>
                      <wps:spPr>
                        <a:xfrm>
                          <a:off x="0" y="0"/>
                          <a:ext cx="6362700" cy="4476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311533" w:rsidRDefault="00311533" w:rsidP="00311533">
                            <w:pPr>
                              <w:pStyle w:val="Heading2"/>
                              <w:jc w:val="center"/>
                            </w:pPr>
                            <w:r>
                              <w:t>Dealing with Confli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 o:spid="_x0000_s1035" style="position:absolute;margin-left:-14.2pt;margin-top:12pt;width:501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311533" w:rsidRDefault="00311533" w:rsidP="00311533">
                      <w:pPr>
                        <w:pStyle w:val="Heading2"/>
                        <w:jc w:val="center"/>
                      </w:pPr>
                      <w:r>
                        <w:t>Dealing with Conflict</w:t>
                      </w:r>
                    </w:p>
                  </w:txbxContent>
                </v:textbox>
              </v:roundrect>
            </w:pict>
          </mc:Fallback>
        </mc:AlternateContent>
      </w:r>
    </w:p>
    <w:p w:rsidR="008E69A6" w:rsidRDefault="008E69A6" w:rsidP="00657098">
      <w:pPr>
        <w:tabs>
          <w:tab w:val="num" w:pos="1440"/>
        </w:tabs>
      </w:pPr>
    </w:p>
    <w:p w:rsidR="008E69A6" w:rsidRDefault="008E69A6" w:rsidP="00657098">
      <w:pPr>
        <w:tabs>
          <w:tab w:val="num" w:pos="1440"/>
        </w:tabs>
      </w:pPr>
    </w:p>
    <w:p w:rsidR="008E69A6" w:rsidRDefault="008E69A6" w:rsidP="00657098">
      <w:pPr>
        <w:tabs>
          <w:tab w:val="num" w:pos="1440"/>
        </w:tabs>
      </w:pPr>
    </w:p>
    <w:p w:rsidR="008F04F2" w:rsidRDefault="008F04F2" w:rsidP="00657098">
      <w:pPr>
        <w:tabs>
          <w:tab w:val="num" w:pos="1440"/>
        </w:tabs>
      </w:pPr>
    </w:p>
    <w:p w:rsidR="008E69A6" w:rsidRDefault="007707B0" w:rsidP="00657098">
      <w:pPr>
        <w:tabs>
          <w:tab w:val="num" w:pos="1440"/>
        </w:tabs>
      </w:pPr>
      <w:r>
        <w:t>If you have taken part in group work, what types of problems have you encountered? How did you overcome these problems? Consider the list below</w:t>
      </w:r>
      <w:r w:rsidR="00FE06E9">
        <w:t xml:space="preserve"> and think about how</w:t>
      </w:r>
      <w:r w:rsidR="001D3B8B">
        <w:t xml:space="preserve"> these issues could be resolved:</w:t>
      </w:r>
    </w:p>
    <w:p w:rsidR="00FE06E9" w:rsidRDefault="001D3B8B" w:rsidP="00FE06E9">
      <w:pPr>
        <w:pStyle w:val="ListParagraph"/>
        <w:numPr>
          <w:ilvl w:val="0"/>
          <w:numId w:val="32"/>
        </w:numPr>
        <w:tabs>
          <w:tab w:val="num" w:pos="1440"/>
        </w:tabs>
      </w:pPr>
      <w:r>
        <w:t xml:space="preserve">a </w:t>
      </w:r>
      <w:r w:rsidR="005575A6">
        <w:t>l</w:t>
      </w:r>
      <w:r w:rsidR="00FE06E9">
        <w:t>ack of confidence</w:t>
      </w:r>
    </w:p>
    <w:p w:rsidR="00FE06E9" w:rsidRDefault="001D3B8B" w:rsidP="00FE06E9">
      <w:pPr>
        <w:pStyle w:val="ListParagraph"/>
        <w:numPr>
          <w:ilvl w:val="0"/>
          <w:numId w:val="32"/>
        </w:numPr>
        <w:tabs>
          <w:tab w:val="num" w:pos="1440"/>
        </w:tabs>
      </w:pPr>
      <w:r>
        <w:t xml:space="preserve">a </w:t>
      </w:r>
      <w:r w:rsidR="005575A6">
        <w:t>d</w:t>
      </w:r>
      <w:r w:rsidR="00FE06E9">
        <w:t>ominating team member</w:t>
      </w:r>
    </w:p>
    <w:p w:rsidR="00FE06E9" w:rsidRDefault="001D3B8B" w:rsidP="00FE06E9">
      <w:pPr>
        <w:pStyle w:val="ListParagraph"/>
        <w:numPr>
          <w:ilvl w:val="0"/>
          <w:numId w:val="32"/>
        </w:numPr>
        <w:tabs>
          <w:tab w:val="num" w:pos="1440"/>
        </w:tabs>
      </w:pPr>
      <w:r>
        <w:t>a</w:t>
      </w:r>
      <w:r w:rsidR="00FE06E9">
        <w:t xml:space="preserve"> few members of the group being non-participants</w:t>
      </w:r>
    </w:p>
    <w:p w:rsidR="00FE06E9" w:rsidRDefault="001D3B8B" w:rsidP="00FE06E9">
      <w:pPr>
        <w:pStyle w:val="ListParagraph"/>
        <w:numPr>
          <w:ilvl w:val="0"/>
          <w:numId w:val="32"/>
        </w:numPr>
        <w:tabs>
          <w:tab w:val="num" w:pos="1440"/>
        </w:tabs>
      </w:pPr>
      <w:r>
        <w:t>d</w:t>
      </w:r>
      <w:r w:rsidR="00FE06E9">
        <w:t>isagreement over task outcome or subtask delegation</w:t>
      </w:r>
    </w:p>
    <w:p w:rsidR="00FE06E9" w:rsidRDefault="001D3B8B" w:rsidP="00FE06E9">
      <w:pPr>
        <w:pStyle w:val="ListParagraph"/>
        <w:numPr>
          <w:ilvl w:val="0"/>
          <w:numId w:val="32"/>
        </w:numPr>
        <w:tabs>
          <w:tab w:val="num" w:pos="1440"/>
        </w:tabs>
      </w:pPr>
      <w:r>
        <w:t>a</w:t>
      </w:r>
      <w:r w:rsidR="00FE06E9">
        <w:t xml:space="preserve"> member of the group being a ‘clown’ and disrupting meetings</w:t>
      </w:r>
    </w:p>
    <w:p w:rsidR="00FE06E9" w:rsidRDefault="001D3B8B" w:rsidP="00FE06E9">
      <w:pPr>
        <w:pStyle w:val="ListParagraph"/>
        <w:numPr>
          <w:ilvl w:val="0"/>
          <w:numId w:val="32"/>
        </w:numPr>
        <w:tabs>
          <w:tab w:val="num" w:pos="1440"/>
        </w:tabs>
      </w:pPr>
      <w:proofErr w:type="gramStart"/>
      <w:r>
        <w:t>m</w:t>
      </w:r>
      <w:r w:rsidR="00FE06E9">
        <w:t>aking</w:t>
      </w:r>
      <w:proofErr w:type="gramEnd"/>
      <w:r w:rsidR="00FE06E9">
        <w:t xml:space="preserve"> decisions</w:t>
      </w:r>
      <w:r w:rsidR="00421FCD">
        <w:t>.</w:t>
      </w:r>
    </w:p>
    <w:p w:rsidR="00421FCD" w:rsidRDefault="00421FCD" w:rsidP="00421FCD">
      <w:pPr>
        <w:pStyle w:val="ListParagraph"/>
      </w:pPr>
    </w:p>
    <w:p w:rsidR="00421FCD" w:rsidRDefault="00421FCD" w:rsidP="00421FCD">
      <w:r>
        <w:t>What could be possible solutions in the following scenarios? Compare your ideas with the suggestions given.</w:t>
      </w:r>
    </w:p>
    <w:p w:rsidR="008F3EA9" w:rsidRDefault="008F3EA9" w:rsidP="00421FCD"/>
    <w:p w:rsidR="008F3EA9" w:rsidRDefault="008F3EA9" w:rsidP="00421FCD">
      <w:r>
        <w:rPr>
          <w:noProof/>
          <w:lang w:eastAsia="en-AU"/>
        </w:rPr>
        <mc:AlternateContent>
          <mc:Choice Requires="wps">
            <w:drawing>
              <wp:anchor distT="0" distB="0" distL="114300" distR="114300" simplePos="0" relativeHeight="251685888" behindDoc="0" locked="0" layoutInCell="1" allowOverlap="1" wp14:anchorId="240A735F" wp14:editId="3FF8CC0B">
                <wp:simplePos x="0" y="0"/>
                <wp:positionH relativeFrom="column">
                  <wp:posOffset>-110490</wp:posOffset>
                </wp:positionH>
                <wp:positionV relativeFrom="paragraph">
                  <wp:posOffset>15874</wp:posOffset>
                </wp:positionV>
                <wp:extent cx="6362700" cy="828675"/>
                <wp:effectExtent l="57150" t="38100" r="76200" b="104775"/>
                <wp:wrapNone/>
                <wp:docPr id="14" name="Rounded Rectangle 14"/>
                <wp:cNvGraphicFramePr/>
                <a:graphic xmlns:a="http://schemas.openxmlformats.org/drawingml/2006/main">
                  <a:graphicData uri="http://schemas.microsoft.com/office/word/2010/wordprocessingShape">
                    <wps:wsp>
                      <wps:cNvSpPr/>
                      <wps:spPr>
                        <a:xfrm>
                          <a:off x="0" y="0"/>
                          <a:ext cx="6362700" cy="8286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8F3EA9" w:rsidRPr="00BD4816" w:rsidRDefault="008F3EA9" w:rsidP="008F3EA9">
                            <w:pPr>
                              <w:rPr>
                                <w:b/>
                                <w:lang w:eastAsia="en-AU"/>
                              </w:rPr>
                            </w:pPr>
                            <w:r>
                              <w:rPr>
                                <w:b/>
                                <w:lang w:eastAsia="en-AU"/>
                              </w:rPr>
                              <w:t>Scenario 1</w:t>
                            </w:r>
                          </w:p>
                          <w:p w:rsidR="008F3EA9" w:rsidRPr="009571FA" w:rsidRDefault="001737EC" w:rsidP="008F3EA9">
                            <w:pPr>
                              <w:rPr>
                                <w:i/>
                                <w:lang w:eastAsia="en-AU"/>
                              </w:rPr>
                            </w:pPr>
                            <w:r>
                              <w:rPr>
                                <w:i/>
                                <w:lang w:eastAsia="en-AU"/>
                              </w:rPr>
                              <w:t xml:space="preserve">We’re about to have our first meeting and we have no idea where to start! We don’t have much time to do this assignment so I don’t want to spend weeks just talking about what we are going to do without </w:t>
                            </w:r>
                            <w:r w:rsidR="008C0753">
                              <w:rPr>
                                <w:i/>
                                <w:lang w:eastAsia="en-AU"/>
                              </w:rPr>
                              <w:t>deciding anything.</w:t>
                            </w:r>
                          </w:p>
                          <w:p w:rsidR="008F3EA9" w:rsidRDefault="008F3EA9" w:rsidP="008F3EA9">
                            <w:pPr>
                              <w:pStyle w:val="Heading2"/>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 o:spid="_x0000_s1036" style="position:absolute;margin-left:-8.7pt;margin-top:1.25pt;width:501pt;height:6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8F3EA9" w:rsidRPr="00BD4816" w:rsidRDefault="008F3EA9" w:rsidP="008F3EA9">
                      <w:pPr>
                        <w:rPr>
                          <w:b/>
                          <w:lang w:eastAsia="en-AU"/>
                        </w:rPr>
                      </w:pPr>
                      <w:r>
                        <w:rPr>
                          <w:b/>
                          <w:lang w:eastAsia="en-AU"/>
                        </w:rPr>
                        <w:t>Scenario 1</w:t>
                      </w:r>
                    </w:p>
                    <w:p w:rsidR="008F3EA9" w:rsidRPr="009571FA" w:rsidRDefault="001737EC" w:rsidP="008F3EA9">
                      <w:pPr>
                        <w:rPr>
                          <w:i/>
                          <w:lang w:eastAsia="en-AU"/>
                        </w:rPr>
                      </w:pPr>
                      <w:r>
                        <w:rPr>
                          <w:i/>
                          <w:lang w:eastAsia="en-AU"/>
                        </w:rPr>
                        <w:t xml:space="preserve">We’re about to have our first meeting and we have no idea where to start! We don’t have much time to do this assignment so I don’t want to spend weeks just talking about what we are going to do without </w:t>
                      </w:r>
                      <w:r w:rsidR="008C0753">
                        <w:rPr>
                          <w:i/>
                          <w:lang w:eastAsia="en-AU"/>
                        </w:rPr>
                        <w:t>deciding anything.</w:t>
                      </w:r>
                    </w:p>
                    <w:p w:rsidR="008F3EA9" w:rsidRDefault="008F3EA9" w:rsidP="008F3EA9">
                      <w:pPr>
                        <w:pStyle w:val="Heading2"/>
                        <w:jc w:val="center"/>
                      </w:pPr>
                    </w:p>
                  </w:txbxContent>
                </v:textbox>
              </v:roundrect>
            </w:pict>
          </mc:Fallback>
        </mc:AlternateContent>
      </w:r>
    </w:p>
    <w:p w:rsidR="008F3EA9" w:rsidRDefault="008F3EA9" w:rsidP="00421FCD"/>
    <w:p w:rsidR="008F3EA9" w:rsidRDefault="008F3EA9" w:rsidP="00421FCD"/>
    <w:p w:rsidR="008F3EA9" w:rsidRDefault="008F3EA9" w:rsidP="00421FCD"/>
    <w:p w:rsidR="008F3EA9" w:rsidRDefault="008F3EA9" w:rsidP="00421FCD"/>
    <w:p w:rsidR="008F3EA9" w:rsidRDefault="008F3EA9" w:rsidP="00421FCD"/>
    <w:p w:rsidR="00631A3E" w:rsidRPr="001737EC" w:rsidRDefault="001737EC" w:rsidP="00421FCD">
      <w:pPr>
        <w:rPr>
          <w:b/>
        </w:rPr>
      </w:pPr>
      <w:r>
        <w:rPr>
          <w:b/>
        </w:rPr>
        <w:t>Suggestion</w:t>
      </w:r>
    </w:p>
    <w:p w:rsidR="008F3EA9" w:rsidRPr="008C0753" w:rsidRDefault="008C0753" w:rsidP="00421FCD">
      <w:r>
        <w:t xml:space="preserve">Follow the advice in the </w:t>
      </w:r>
      <w:r>
        <w:rPr>
          <w:i/>
        </w:rPr>
        <w:t>Getting Started</w:t>
      </w:r>
      <w:r>
        <w:t xml:space="preserve"> section above. Spend a bit of time getting to know each other and sharing contact information. Start brainstorming ideas in your first meeting to make sure everyone has a shared understanding of the task</w:t>
      </w:r>
      <w:r w:rsidR="005575A6">
        <w:t xml:space="preserve">, perhaps use a </w:t>
      </w:r>
      <w:proofErr w:type="spellStart"/>
      <w:r w:rsidR="005575A6">
        <w:t>mindmap</w:t>
      </w:r>
      <w:proofErr w:type="spellEnd"/>
      <w:r>
        <w:t xml:space="preserve">. Work out an initial timeline and negotiate some ‘ground rules’. </w:t>
      </w:r>
      <w:r w:rsidR="005575A6">
        <w:t>Decide on</w:t>
      </w:r>
      <w:r>
        <w:t xml:space="preserve"> a specific time for your next meeting and ensure everyone has a task that the</w:t>
      </w:r>
      <w:r w:rsidR="00631A3E">
        <w:t>y</w:t>
      </w:r>
      <w:r>
        <w:t xml:space="preserve"> need to complete before the next meeting.</w:t>
      </w:r>
    </w:p>
    <w:p w:rsidR="008F3EA9" w:rsidRDefault="008F3EA9" w:rsidP="00421FCD"/>
    <w:p w:rsidR="00FE06E9" w:rsidRDefault="00BD4816" w:rsidP="00FE06E9">
      <w:pPr>
        <w:pStyle w:val="ListParagraph"/>
        <w:tabs>
          <w:tab w:val="num" w:pos="1440"/>
        </w:tabs>
      </w:pPr>
      <w:r>
        <w:rPr>
          <w:noProof/>
          <w:lang w:eastAsia="en-AU"/>
        </w:rPr>
        <mc:AlternateContent>
          <mc:Choice Requires="wps">
            <w:drawing>
              <wp:anchor distT="0" distB="0" distL="114300" distR="114300" simplePos="0" relativeHeight="251679744" behindDoc="0" locked="0" layoutInCell="1" allowOverlap="1" wp14:anchorId="12FF1B01" wp14:editId="5FBBAA43">
                <wp:simplePos x="0" y="0"/>
                <wp:positionH relativeFrom="column">
                  <wp:posOffset>-110490</wp:posOffset>
                </wp:positionH>
                <wp:positionV relativeFrom="paragraph">
                  <wp:posOffset>95885</wp:posOffset>
                </wp:positionV>
                <wp:extent cx="6362700" cy="685800"/>
                <wp:effectExtent l="57150" t="38100" r="76200" b="95250"/>
                <wp:wrapNone/>
                <wp:docPr id="9" name="Rounded Rectangle 9"/>
                <wp:cNvGraphicFramePr/>
                <a:graphic xmlns:a="http://schemas.openxmlformats.org/drawingml/2006/main">
                  <a:graphicData uri="http://schemas.microsoft.com/office/word/2010/wordprocessingShape">
                    <wps:wsp>
                      <wps:cNvSpPr/>
                      <wps:spPr>
                        <a:xfrm>
                          <a:off x="0" y="0"/>
                          <a:ext cx="6362700" cy="6858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BD4816" w:rsidRPr="00BD4816" w:rsidRDefault="00BD4816" w:rsidP="00BD4816">
                            <w:pPr>
                              <w:tabs>
                                <w:tab w:val="num" w:pos="1440"/>
                              </w:tabs>
                              <w:rPr>
                                <w:b/>
                              </w:rPr>
                            </w:pPr>
                            <w:r w:rsidRPr="00BD4816">
                              <w:rPr>
                                <w:b/>
                              </w:rPr>
                              <w:t>S</w:t>
                            </w:r>
                            <w:r w:rsidR="008F3EA9">
                              <w:rPr>
                                <w:b/>
                              </w:rPr>
                              <w:t>cenario 2</w:t>
                            </w:r>
                          </w:p>
                          <w:p w:rsidR="00BD4816" w:rsidRDefault="00BD4816" w:rsidP="00BD4816">
                            <w:pPr>
                              <w:tabs>
                                <w:tab w:val="num" w:pos="1440"/>
                              </w:tabs>
                            </w:pPr>
                            <w:r>
                              <w:rPr>
                                <w:i/>
                              </w:rPr>
                              <w:t>I don’t feel confident in taking part in my group meetings. I don’t think my ideas are as useful as other people, and I’m not sure if I’m right.</w:t>
                            </w:r>
                          </w:p>
                          <w:p w:rsidR="00BD4816" w:rsidRDefault="00BD4816" w:rsidP="00BD4816">
                            <w:pPr>
                              <w:pStyle w:val="Heading2"/>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 o:spid="_x0000_s1037" style="position:absolute;left:0;text-align:left;margin-left:-8.7pt;margin-top:7.55pt;width:501pt;height: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BD4816" w:rsidRPr="00BD4816" w:rsidRDefault="00BD4816" w:rsidP="00BD4816">
                      <w:pPr>
                        <w:tabs>
                          <w:tab w:val="num" w:pos="1440"/>
                        </w:tabs>
                        <w:rPr>
                          <w:b/>
                        </w:rPr>
                      </w:pPr>
                      <w:r w:rsidRPr="00BD4816">
                        <w:rPr>
                          <w:b/>
                        </w:rPr>
                        <w:t>S</w:t>
                      </w:r>
                      <w:r w:rsidR="008F3EA9">
                        <w:rPr>
                          <w:b/>
                        </w:rPr>
                        <w:t>cenario 2</w:t>
                      </w:r>
                    </w:p>
                    <w:p w:rsidR="00BD4816" w:rsidRDefault="00BD4816" w:rsidP="00BD4816">
                      <w:pPr>
                        <w:tabs>
                          <w:tab w:val="num" w:pos="1440"/>
                        </w:tabs>
                      </w:pPr>
                      <w:r>
                        <w:rPr>
                          <w:i/>
                        </w:rPr>
                        <w:t>I don’t feel confident in taking part in my group meetings. I don’t think my ideas are as useful as other people, and I’m not sure if I’m right.</w:t>
                      </w:r>
                    </w:p>
                    <w:p w:rsidR="00BD4816" w:rsidRDefault="00BD4816" w:rsidP="00BD4816">
                      <w:pPr>
                        <w:pStyle w:val="Heading2"/>
                        <w:jc w:val="center"/>
                      </w:pPr>
                    </w:p>
                  </w:txbxContent>
                </v:textbox>
              </v:roundrect>
            </w:pict>
          </mc:Fallback>
        </mc:AlternateContent>
      </w:r>
    </w:p>
    <w:p w:rsidR="00BD4816" w:rsidRDefault="00BD4816" w:rsidP="00657098">
      <w:pPr>
        <w:tabs>
          <w:tab w:val="num" w:pos="1440"/>
        </w:tabs>
      </w:pPr>
    </w:p>
    <w:p w:rsidR="00BD4816" w:rsidRDefault="00BD4816" w:rsidP="00657098">
      <w:pPr>
        <w:tabs>
          <w:tab w:val="num" w:pos="1440"/>
        </w:tabs>
      </w:pPr>
    </w:p>
    <w:p w:rsidR="00BD4816" w:rsidRDefault="00BD4816" w:rsidP="00657098">
      <w:pPr>
        <w:tabs>
          <w:tab w:val="num" w:pos="1440"/>
        </w:tabs>
      </w:pPr>
    </w:p>
    <w:p w:rsidR="00421FCD" w:rsidRDefault="00421FCD" w:rsidP="00657098">
      <w:pPr>
        <w:tabs>
          <w:tab w:val="num" w:pos="1440"/>
        </w:tabs>
      </w:pPr>
    </w:p>
    <w:p w:rsidR="001737EC" w:rsidRDefault="001737EC" w:rsidP="00657098">
      <w:pPr>
        <w:tabs>
          <w:tab w:val="num" w:pos="1440"/>
        </w:tabs>
        <w:rPr>
          <w:b/>
        </w:rPr>
      </w:pPr>
    </w:p>
    <w:p w:rsidR="00631A3E" w:rsidRPr="00BD4816" w:rsidRDefault="00421FCD" w:rsidP="00657098">
      <w:pPr>
        <w:tabs>
          <w:tab w:val="num" w:pos="1440"/>
        </w:tabs>
        <w:rPr>
          <w:b/>
        </w:rPr>
      </w:pPr>
      <w:r w:rsidRPr="00BD4816">
        <w:rPr>
          <w:b/>
        </w:rPr>
        <w:t>Suggestion</w:t>
      </w:r>
    </w:p>
    <w:p w:rsidR="00CD29C3" w:rsidRDefault="00076AEA" w:rsidP="00657098">
      <w:pPr>
        <w:tabs>
          <w:tab w:val="num" w:pos="1440"/>
        </w:tabs>
      </w:pPr>
      <w:r>
        <w:t xml:space="preserve">Prepare before the meeting and do some background reading. Understanding the topic and having a clear idea of what the task </w:t>
      </w:r>
      <w:r w:rsidR="00631A3E">
        <w:t xml:space="preserve">involves </w:t>
      </w:r>
      <w:r>
        <w:t xml:space="preserve">may increase your confidence in speaking up. </w:t>
      </w:r>
      <w:r w:rsidR="00CD29C3">
        <w:t>It’s not necessary to be ‘right’, but it is useful to have an informed view – which comes from reading about</w:t>
      </w:r>
      <w:r w:rsidR="00631A3E">
        <w:t>, researching and understanding</w:t>
      </w:r>
      <w:r w:rsidR="00CD29C3">
        <w:t xml:space="preserve"> your ideas. </w:t>
      </w:r>
    </w:p>
    <w:p w:rsidR="001737EC" w:rsidRDefault="001737EC" w:rsidP="00657098">
      <w:pPr>
        <w:tabs>
          <w:tab w:val="num" w:pos="1440"/>
        </w:tabs>
      </w:pPr>
    </w:p>
    <w:p w:rsidR="008E69A6" w:rsidRDefault="00076AEA" w:rsidP="00657098">
      <w:pPr>
        <w:tabs>
          <w:tab w:val="num" w:pos="1440"/>
        </w:tabs>
      </w:pPr>
      <w:r>
        <w:t xml:space="preserve">Instead of trying to think of questions during the meeting with other students, think about what you would like to know and prepare your questions before the meeting, </w:t>
      </w:r>
      <w:r w:rsidR="00631A3E">
        <w:t xml:space="preserve">you could </w:t>
      </w:r>
      <w:r>
        <w:t>even write them down</w:t>
      </w:r>
      <w:r w:rsidR="006F675E">
        <w:t xml:space="preserve"> and practice saying them</w:t>
      </w:r>
      <w:r>
        <w:t xml:space="preserve">. Take a deep breath before speaking and don’t rush – this can make it difficult for others to understand you. </w:t>
      </w:r>
    </w:p>
    <w:p w:rsidR="008F3EA9" w:rsidRDefault="008F3EA9" w:rsidP="00657098">
      <w:pPr>
        <w:tabs>
          <w:tab w:val="num" w:pos="1440"/>
        </w:tabs>
      </w:pPr>
    </w:p>
    <w:p w:rsidR="008F3EA9" w:rsidRDefault="008F3EA9" w:rsidP="00657098">
      <w:pPr>
        <w:tabs>
          <w:tab w:val="num" w:pos="1440"/>
        </w:tabs>
      </w:pPr>
    </w:p>
    <w:p w:rsidR="008F3EA9" w:rsidRDefault="008F3EA9" w:rsidP="00657098">
      <w:pPr>
        <w:tabs>
          <w:tab w:val="num" w:pos="1440"/>
        </w:tabs>
      </w:pPr>
    </w:p>
    <w:p w:rsidR="008F3EA9" w:rsidRDefault="008F3EA9" w:rsidP="00657098">
      <w:pPr>
        <w:tabs>
          <w:tab w:val="num" w:pos="1440"/>
        </w:tabs>
      </w:pPr>
    </w:p>
    <w:p w:rsidR="008F3EA9" w:rsidRDefault="008F3EA9" w:rsidP="00657098">
      <w:pPr>
        <w:tabs>
          <w:tab w:val="num" w:pos="1440"/>
        </w:tabs>
      </w:pPr>
    </w:p>
    <w:p w:rsidR="008F3EA9" w:rsidRDefault="008F3EA9" w:rsidP="00657098">
      <w:pPr>
        <w:tabs>
          <w:tab w:val="num" w:pos="1440"/>
        </w:tabs>
      </w:pPr>
    </w:p>
    <w:p w:rsidR="00030E8D" w:rsidRDefault="00030E8D" w:rsidP="00657098">
      <w:pPr>
        <w:tabs>
          <w:tab w:val="num" w:pos="1440"/>
        </w:tabs>
      </w:pPr>
    </w:p>
    <w:p w:rsidR="00030E8D" w:rsidRDefault="00030E8D" w:rsidP="00657098">
      <w:pPr>
        <w:tabs>
          <w:tab w:val="num" w:pos="1440"/>
        </w:tabs>
      </w:pPr>
    </w:p>
    <w:p w:rsidR="00030E8D" w:rsidRDefault="00030E8D" w:rsidP="00657098">
      <w:pPr>
        <w:tabs>
          <w:tab w:val="num" w:pos="1440"/>
        </w:tabs>
      </w:pPr>
    </w:p>
    <w:p w:rsidR="00030E8D" w:rsidRDefault="00030E8D" w:rsidP="00657098">
      <w:pPr>
        <w:tabs>
          <w:tab w:val="num" w:pos="1440"/>
        </w:tabs>
      </w:pPr>
    </w:p>
    <w:p w:rsidR="008F3EA9" w:rsidRDefault="008F3EA9" w:rsidP="00657098">
      <w:pPr>
        <w:tabs>
          <w:tab w:val="num" w:pos="1440"/>
        </w:tabs>
      </w:pPr>
    </w:p>
    <w:p w:rsidR="008F3EA9" w:rsidRDefault="008F3EA9" w:rsidP="00657098">
      <w:pPr>
        <w:tabs>
          <w:tab w:val="num" w:pos="1440"/>
        </w:tabs>
      </w:pPr>
    </w:p>
    <w:p w:rsidR="0049512B" w:rsidRPr="0049512B" w:rsidRDefault="00BD4816" w:rsidP="0049512B">
      <w:r>
        <w:rPr>
          <w:noProof/>
          <w:lang w:eastAsia="en-AU"/>
        </w:rPr>
        <mc:AlternateContent>
          <mc:Choice Requires="wps">
            <w:drawing>
              <wp:anchor distT="0" distB="0" distL="114300" distR="114300" simplePos="0" relativeHeight="251681792" behindDoc="0" locked="0" layoutInCell="1" allowOverlap="1" wp14:anchorId="20701207" wp14:editId="0670514A">
                <wp:simplePos x="0" y="0"/>
                <wp:positionH relativeFrom="column">
                  <wp:posOffset>-110490</wp:posOffset>
                </wp:positionH>
                <wp:positionV relativeFrom="paragraph">
                  <wp:posOffset>106679</wp:posOffset>
                </wp:positionV>
                <wp:extent cx="6362700" cy="866775"/>
                <wp:effectExtent l="57150" t="38100" r="76200" b="104775"/>
                <wp:wrapNone/>
                <wp:docPr id="12" name="Rounded Rectangle 12"/>
                <wp:cNvGraphicFramePr/>
                <a:graphic xmlns:a="http://schemas.openxmlformats.org/drawingml/2006/main">
                  <a:graphicData uri="http://schemas.microsoft.com/office/word/2010/wordprocessingShape">
                    <wps:wsp>
                      <wps:cNvSpPr/>
                      <wps:spPr>
                        <a:xfrm>
                          <a:off x="0" y="0"/>
                          <a:ext cx="6362700" cy="8667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BD4816" w:rsidRPr="00BD4816" w:rsidRDefault="008F3EA9" w:rsidP="00BD4816">
                            <w:pPr>
                              <w:rPr>
                                <w:b/>
                              </w:rPr>
                            </w:pPr>
                            <w:r>
                              <w:rPr>
                                <w:b/>
                              </w:rPr>
                              <w:t>Scenario 3</w:t>
                            </w:r>
                          </w:p>
                          <w:p w:rsidR="00BD4816" w:rsidRDefault="00BD4816" w:rsidP="00BD4816">
                            <w:pPr>
                              <w:rPr>
                                <w:i/>
                              </w:rPr>
                            </w:pPr>
                            <w:r>
                              <w:rPr>
                                <w:i/>
                              </w:rPr>
                              <w:t>My team is quite dysfunctional</w:t>
                            </w:r>
                            <w:r w:rsidR="008C0753">
                              <w:rPr>
                                <w:i/>
                              </w:rPr>
                              <w:t>.</w:t>
                            </w:r>
                            <w:r>
                              <w:rPr>
                                <w:i/>
                              </w:rPr>
                              <w:t xml:space="preserve"> I try to participate, but there is one person who just takes over and makes all the decisions, while the other person doesn’t say anything</w:t>
                            </w:r>
                            <w:r w:rsidR="008C0753">
                              <w:rPr>
                                <w:i/>
                              </w:rPr>
                              <w:t>.</w:t>
                            </w:r>
                            <w:r>
                              <w:rPr>
                                <w:i/>
                              </w:rPr>
                              <w:t xml:space="preserve"> I’m worried we won’t complete the task on time.</w:t>
                            </w:r>
                          </w:p>
                          <w:p w:rsidR="00BD4816" w:rsidRDefault="00BD4816" w:rsidP="00BD4816">
                            <w:pPr>
                              <w:tabs>
                                <w:tab w:val="num" w:pos="1440"/>
                              </w:tabs>
                            </w:pPr>
                          </w:p>
                          <w:p w:rsidR="00BD4816" w:rsidRDefault="00BD4816" w:rsidP="00BD4816">
                            <w:pPr>
                              <w:pStyle w:val="Heading2"/>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 o:spid="_x0000_s1038" style="position:absolute;margin-left:-8.7pt;margin-top:8.4pt;width:501pt;height:6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BD4816" w:rsidRPr="00BD4816" w:rsidRDefault="008F3EA9" w:rsidP="00BD4816">
                      <w:pPr>
                        <w:rPr>
                          <w:b/>
                        </w:rPr>
                      </w:pPr>
                      <w:bookmarkStart w:id="1" w:name="_GoBack"/>
                      <w:r>
                        <w:rPr>
                          <w:b/>
                        </w:rPr>
                        <w:t>Scenario 3</w:t>
                      </w:r>
                    </w:p>
                    <w:p w:rsidR="00BD4816" w:rsidRDefault="00BD4816" w:rsidP="00BD4816">
                      <w:pPr>
                        <w:rPr>
                          <w:i/>
                        </w:rPr>
                      </w:pPr>
                      <w:r>
                        <w:rPr>
                          <w:i/>
                        </w:rPr>
                        <w:t>My team is quite dysfunctional</w:t>
                      </w:r>
                      <w:r w:rsidR="008C0753">
                        <w:rPr>
                          <w:i/>
                        </w:rPr>
                        <w:t>.</w:t>
                      </w:r>
                      <w:r>
                        <w:rPr>
                          <w:i/>
                        </w:rPr>
                        <w:t xml:space="preserve"> I try to participate, but there is one person who just takes over and makes all the decisions, while the other person doesn’t say anything</w:t>
                      </w:r>
                      <w:r w:rsidR="008C0753">
                        <w:rPr>
                          <w:i/>
                        </w:rPr>
                        <w:t>.</w:t>
                      </w:r>
                      <w:r>
                        <w:rPr>
                          <w:i/>
                        </w:rPr>
                        <w:t xml:space="preserve"> I’m worried we won’t complete the task on time.</w:t>
                      </w:r>
                    </w:p>
                    <w:p w:rsidR="00BD4816" w:rsidRDefault="00BD4816" w:rsidP="00BD4816">
                      <w:pPr>
                        <w:tabs>
                          <w:tab w:val="num" w:pos="1440"/>
                        </w:tabs>
                      </w:pPr>
                    </w:p>
                    <w:bookmarkEnd w:id="1"/>
                    <w:p w:rsidR="00BD4816" w:rsidRDefault="00BD4816" w:rsidP="00BD4816">
                      <w:pPr>
                        <w:pStyle w:val="Heading2"/>
                        <w:jc w:val="center"/>
                      </w:pPr>
                    </w:p>
                  </w:txbxContent>
                </v:textbox>
              </v:roundrect>
            </w:pict>
          </mc:Fallback>
        </mc:AlternateContent>
      </w:r>
    </w:p>
    <w:p w:rsidR="00BD4816" w:rsidRDefault="00BD4816" w:rsidP="0049512B"/>
    <w:p w:rsidR="00BD4816" w:rsidRDefault="00BD4816" w:rsidP="0049512B"/>
    <w:p w:rsidR="00BD4816" w:rsidRDefault="00BD4816" w:rsidP="0049512B"/>
    <w:p w:rsidR="00CD29C3" w:rsidRDefault="00CD29C3" w:rsidP="0049512B"/>
    <w:p w:rsidR="00BD4816" w:rsidRDefault="00BD4816" w:rsidP="0049512B"/>
    <w:p w:rsidR="001737EC" w:rsidRDefault="001737EC" w:rsidP="0049512B">
      <w:pPr>
        <w:rPr>
          <w:b/>
        </w:rPr>
      </w:pPr>
    </w:p>
    <w:p w:rsidR="00CD29C3" w:rsidRPr="00CD29C3" w:rsidRDefault="00CD29C3" w:rsidP="0049512B">
      <w:r w:rsidRPr="00BD4816">
        <w:rPr>
          <w:b/>
        </w:rPr>
        <w:t>Suggestion</w:t>
      </w:r>
    </w:p>
    <w:p w:rsidR="00CD29C3" w:rsidRPr="00CD29C3" w:rsidRDefault="00CD29C3" w:rsidP="0049512B">
      <w:r>
        <w:t>Consider establishing some ‘ground rules’ or ‘norms’ for the group. This is a set of behaviours that are acceptable to the whole group and</w:t>
      </w:r>
      <w:r w:rsidR="00631A3E">
        <w:t xml:space="preserve"> are</w:t>
      </w:r>
      <w:r>
        <w:t xml:space="preserve"> agreed upon. It is often useful to set these up at the first meeting</w:t>
      </w:r>
      <w:r w:rsidR="00731BDF">
        <w:t xml:space="preserve"> so that expectations are clear</w:t>
      </w:r>
      <w:r>
        <w:t>. If problems then occur, you can refer back to the rules and mention that they were set up to help complete the task successfully. For example,</w:t>
      </w:r>
    </w:p>
    <w:p w:rsidR="00CD29C3" w:rsidRPr="003C2E1D" w:rsidRDefault="003C2E1D" w:rsidP="003C2E1D">
      <w:pPr>
        <w:ind w:left="2160"/>
        <w:rPr>
          <w:rFonts w:ascii="MV Boli" w:hAnsi="MV Boli" w:cs="MV Boli"/>
          <w:sz w:val="20"/>
          <w:szCs w:val="20"/>
        </w:rPr>
      </w:pPr>
      <w:r>
        <w:rPr>
          <w:noProof/>
          <w:lang w:eastAsia="en-AU"/>
        </w:rPr>
        <mc:AlternateContent>
          <mc:Choice Requires="wps">
            <w:drawing>
              <wp:anchor distT="0" distB="0" distL="114300" distR="114300" simplePos="0" relativeHeight="251677696" behindDoc="0" locked="0" layoutInCell="1" allowOverlap="1" wp14:anchorId="48BE989F" wp14:editId="52F1E8AC">
                <wp:simplePos x="0" y="0"/>
                <wp:positionH relativeFrom="column">
                  <wp:posOffset>1232535</wp:posOffset>
                </wp:positionH>
                <wp:positionV relativeFrom="paragraph">
                  <wp:posOffset>41275</wp:posOffset>
                </wp:positionV>
                <wp:extent cx="3562350" cy="1428750"/>
                <wp:effectExtent l="0" t="0" r="19050" b="19050"/>
                <wp:wrapNone/>
                <wp:docPr id="8" name="Flowchart: Document 8"/>
                <wp:cNvGraphicFramePr/>
                <a:graphic xmlns:a="http://schemas.openxmlformats.org/drawingml/2006/main">
                  <a:graphicData uri="http://schemas.microsoft.com/office/word/2010/wordprocessingShape">
                    <wps:wsp>
                      <wps:cNvSpPr/>
                      <wps:spPr>
                        <a:xfrm>
                          <a:off x="0" y="0"/>
                          <a:ext cx="3562350" cy="1428750"/>
                        </a:xfrm>
                        <a:prstGeom prst="flowChartDocument">
                          <a:avLst/>
                        </a:prstGeom>
                        <a:noFill/>
                        <a:ln w="635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8" o:spid="_x0000_s1026" type="#_x0000_t114" style="position:absolute;margin-left:97.05pt;margin-top:3.25pt;width:280.5pt;height:1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" filled="f" strokecolor="black [1600]" strokeweight=".5pt"/>
            </w:pict>
          </mc:Fallback>
        </mc:AlternateContent>
      </w:r>
      <w:r w:rsidR="00CD29C3" w:rsidRPr="003C2E1D">
        <w:rPr>
          <w:rFonts w:ascii="MV Boli" w:hAnsi="MV Boli" w:cs="MV Boli"/>
          <w:sz w:val="20"/>
          <w:szCs w:val="20"/>
        </w:rPr>
        <w:t>Our Rules</w:t>
      </w:r>
    </w:p>
    <w:p w:rsidR="00CD29C3" w:rsidRPr="003C2E1D" w:rsidRDefault="003C2E1D" w:rsidP="00CD29C3">
      <w:pPr>
        <w:ind w:left="2160"/>
        <w:rPr>
          <w:rFonts w:ascii="MV Boli" w:hAnsi="MV Boli" w:cs="MV Boli"/>
          <w:sz w:val="20"/>
          <w:szCs w:val="20"/>
        </w:rPr>
      </w:pPr>
      <w:r w:rsidRPr="003C2E1D">
        <w:rPr>
          <w:rFonts w:ascii="MV Boli" w:hAnsi="MV Boli" w:cs="MV Boli"/>
          <w:sz w:val="20"/>
          <w:szCs w:val="20"/>
        </w:rPr>
        <w:t xml:space="preserve">- </w:t>
      </w:r>
      <w:r w:rsidR="00CD29C3" w:rsidRPr="003C2E1D">
        <w:rPr>
          <w:rFonts w:ascii="MV Boli" w:hAnsi="MV Boli" w:cs="MV Boli"/>
          <w:sz w:val="20"/>
          <w:szCs w:val="20"/>
        </w:rPr>
        <w:t>be on time to meetings</w:t>
      </w:r>
    </w:p>
    <w:p w:rsidR="00CD29C3" w:rsidRPr="003C2E1D" w:rsidRDefault="00CD29C3" w:rsidP="00CD29C3">
      <w:pPr>
        <w:ind w:left="2160"/>
        <w:rPr>
          <w:rFonts w:ascii="MV Boli" w:hAnsi="MV Boli" w:cs="MV Boli"/>
          <w:sz w:val="20"/>
          <w:szCs w:val="20"/>
        </w:rPr>
      </w:pPr>
      <w:r w:rsidRPr="003C2E1D">
        <w:rPr>
          <w:rFonts w:ascii="MV Boli" w:hAnsi="MV Boli" w:cs="MV Boli"/>
          <w:sz w:val="20"/>
          <w:szCs w:val="20"/>
        </w:rPr>
        <w:t>- let everyone have a chance to say something</w:t>
      </w:r>
    </w:p>
    <w:p w:rsidR="00CD29C3" w:rsidRPr="003C2E1D" w:rsidRDefault="00CD29C3" w:rsidP="00CD29C3">
      <w:pPr>
        <w:ind w:left="2160"/>
        <w:rPr>
          <w:rFonts w:ascii="MV Boli" w:hAnsi="MV Boli" w:cs="MV Boli"/>
          <w:sz w:val="20"/>
          <w:szCs w:val="20"/>
        </w:rPr>
      </w:pPr>
      <w:r w:rsidRPr="003C2E1D">
        <w:rPr>
          <w:rFonts w:ascii="MV Boli" w:hAnsi="MV Boli" w:cs="MV Boli"/>
          <w:sz w:val="20"/>
          <w:szCs w:val="20"/>
        </w:rPr>
        <w:t>- don’t be mean and criticise the person</w:t>
      </w:r>
    </w:p>
    <w:p w:rsidR="00CD29C3" w:rsidRPr="003C2E1D" w:rsidRDefault="00CD29C3" w:rsidP="00CD29C3">
      <w:pPr>
        <w:ind w:left="2160"/>
        <w:rPr>
          <w:rFonts w:ascii="MV Boli" w:hAnsi="MV Boli" w:cs="MV Boli"/>
          <w:sz w:val="20"/>
          <w:szCs w:val="20"/>
        </w:rPr>
      </w:pPr>
      <w:r w:rsidRPr="003C2E1D">
        <w:rPr>
          <w:rFonts w:ascii="MV Boli" w:hAnsi="MV Boli" w:cs="MV Boli"/>
          <w:sz w:val="20"/>
          <w:szCs w:val="20"/>
        </w:rPr>
        <w:t xml:space="preserve">- </w:t>
      </w:r>
      <w:proofErr w:type="gramStart"/>
      <w:r w:rsidRPr="003C2E1D">
        <w:rPr>
          <w:rFonts w:ascii="MV Boli" w:hAnsi="MV Boli" w:cs="MV Boli"/>
          <w:sz w:val="20"/>
          <w:szCs w:val="20"/>
        </w:rPr>
        <w:t>everyone</w:t>
      </w:r>
      <w:proofErr w:type="gramEnd"/>
      <w:r w:rsidRPr="003C2E1D">
        <w:rPr>
          <w:rFonts w:ascii="MV Boli" w:hAnsi="MV Boli" w:cs="MV Boli"/>
          <w:sz w:val="20"/>
          <w:szCs w:val="20"/>
        </w:rPr>
        <w:t xml:space="preserve"> should take on an equal workload</w:t>
      </w:r>
    </w:p>
    <w:p w:rsidR="003C2E1D" w:rsidRPr="003C2E1D" w:rsidRDefault="003C2E1D" w:rsidP="00CD29C3">
      <w:pPr>
        <w:ind w:left="2160"/>
        <w:rPr>
          <w:rFonts w:ascii="MV Boli" w:hAnsi="MV Boli" w:cs="MV Boli"/>
          <w:sz w:val="20"/>
          <w:szCs w:val="20"/>
        </w:rPr>
      </w:pPr>
      <w:r w:rsidRPr="003C2E1D">
        <w:rPr>
          <w:rFonts w:ascii="MV Boli" w:hAnsi="MV Boli" w:cs="MV Boli"/>
          <w:sz w:val="20"/>
          <w:szCs w:val="20"/>
        </w:rPr>
        <w:t>- do what you said you w</w:t>
      </w:r>
      <w:r w:rsidR="00731BDF">
        <w:rPr>
          <w:rFonts w:ascii="MV Boli" w:hAnsi="MV Boli" w:cs="MV Boli"/>
          <w:sz w:val="20"/>
          <w:szCs w:val="20"/>
        </w:rPr>
        <w:t>ere</w:t>
      </w:r>
      <w:r w:rsidR="00591FF2">
        <w:rPr>
          <w:rFonts w:ascii="MV Boli" w:hAnsi="MV Boli" w:cs="MV Boli"/>
          <w:sz w:val="20"/>
          <w:szCs w:val="20"/>
        </w:rPr>
        <w:t xml:space="preserve"> going to</w:t>
      </w:r>
      <w:r w:rsidR="0003182A">
        <w:rPr>
          <w:rFonts w:ascii="MV Boli" w:hAnsi="MV Boli" w:cs="MV Boli"/>
          <w:sz w:val="20"/>
          <w:szCs w:val="20"/>
        </w:rPr>
        <w:t xml:space="preserve"> </w:t>
      </w:r>
      <w:r w:rsidR="00731BDF">
        <w:rPr>
          <w:rFonts w:ascii="MV Boli" w:hAnsi="MV Boli" w:cs="MV Boli"/>
          <w:sz w:val="20"/>
          <w:szCs w:val="20"/>
        </w:rPr>
        <w:t xml:space="preserve"> </w:t>
      </w:r>
    </w:p>
    <w:p w:rsidR="00731BDF" w:rsidRDefault="00731BDF" w:rsidP="00D750EE">
      <w:pPr>
        <w:rPr>
          <w:szCs w:val="22"/>
        </w:rPr>
      </w:pPr>
    </w:p>
    <w:p w:rsidR="00591FF2" w:rsidRDefault="00591FF2" w:rsidP="00D750EE">
      <w:pPr>
        <w:rPr>
          <w:szCs w:val="22"/>
        </w:rPr>
      </w:pPr>
    </w:p>
    <w:p w:rsidR="00D750EE" w:rsidRPr="00C82352" w:rsidRDefault="003C2E1D" w:rsidP="00D750EE">
      <w:pPr>
        <w:rPr>
          <w:szCs w:val="22"/>
        </w:rPr>
      </w:pPr>
      <w:r>
        <w:rPr>
          <w:szCs w:val="22"/>
        </w:rPr>
        <w:t>Take on a ‘gatekeeper’ role and draw attention away from the dominating team member by saying ‘</w:t>
      </w:r>
      <w:r w:rsidRPr="003C2E1D">
        <w:rPr>
          <w:i/>
          <w:szCs w:val="22"/>
        </w:rPr>
        <w:t>That’s a good suggestion. Does anyone have any others?</w:t>
      </w:r>
      <w:r>
        <w:rPr>
          <w:szCs w:val="22"/>
        </w:rPr>
        <w:t xml:space="preserve">’ or </w:t>
      </w:r>
      <w:r w:rsidRPr="003C2E1D">
        <w:rPr>
          <w:i/>
          <w:szCs w:val="22"/>
        </w:rPr>
        <w:t>‘I’m going to interrupt because Susan hasn’t had a chance to say anything</w:t>
      </w:r>
      <w:r>
        <w:rPr>
          <w:szCs w:val="22"/>
        </w:rPr>
        <w:t>’</w:t>
      </w:r>
      <w:r w:rsidR="00C90386">
        <w:rPr>
          <w:szCs w:val="22"/>
        </w:rPr>
        <w:t>. Time limits could be placed on contributions in meetings.</w:t>
      </w:r>
      <w:r w:rsidR="002D0C35">
        <w:rPr>
          <w:szCs w:val="22"/>
        </w:rPr>
        <w:t xml:space="preserve"> Consider using an agenda or list of action points to assist in maintaining the discussion.</w:t>
      </w:r>
    </w:p>
    <w:p w:rsidR="001B47BC" w:rsidRDefault="001B47BC" w:rsidP="001B47BC">
      <w:pPr>
        <w:rPr>
          <w:lang w:eastAsia="en-AU"/>
        </w:rPr>
      </w:pPr>
    </w:p>
    <w:p w:rsidR="00F959C5" w:rsidRDefault="000D6AF4" w:rsidP="001B47BC">
      <w:pPr>
        <w:rPr>
          <w:lang w:eastAsia="en-AU"/>
        </w:rPr>
      </w:pPr>
      <w:r>
        <w:rPr>
          <w:lang w:eastAsia="en-AU"/>
        </w:rPr>
        <w:t xml:space="preserve">Perhaps the non-participant is shy or unsure of how to act in a group. </w:t>
      </w:r>
      <w:r w:rsidR="00C90386">
        <w:rPr>
          <w:lang w:eastAsia="en-AU"/>
        </w:rPr>
        <w:t xml:space="preserve">Try to find out why they are quiet, perhaps by talking to them individually. </w:t>
      </w:r>
      <w:r>
        <w:rPr>
          <w:lang w:eastAsia="en-AU"/>
        </w:rPr>
        <w:t>Encouraging a response by asking direct questions</w:t>
      </w:r>
      <w:r w:rsidR="00C90386">
        <w:rPr>
          <w:lang w:eastAsia="en-AU"/>
        </w:rPr>
        <w:t xml:space="preserve"> and showing that you value their </w:t>
      </w:r>
      <w:r w:rsidR="00631A3E">
        <w:rPr>
          <w:lang w:eastAsia="en-AU"/>
        </w:rPr>
        <w:t>opinion or ideas</w:t>
      </w:r>
      <w:r>
        <w:rPr>
          <w:lang w:eastAsia="en-AU"/>
        </w:rPr>
        <w:t xml:space="preserve"> </w:t>
      </w:r>
      <w:r w:rsidR="00C90386">
        <w:rPr>
          <w:lang w:eastAsia="en-AU"/>
        </w:rPr>
        <w:t xml:space="preserve">could help. </w:t>
      </w:r>
      <w:r>
        <w:rPr>
          <w:lang w:eastAsia="en-AU"/>
        </w:rPr>
        <w:t xml:space="preserve">You could also add to the group’s ground rules that everyone has to make a contribution to the meetings. </w:t>
      </w:r>
    </w:p>
    <w:p w:rsidR="00F959C5" w:rsidRPr="00BD4816" w:rsidRDefault="00030E8D" w:rsidP="001B47BC">
      <w:pPr>
        <w:rPr>
          <w:b/>
          <w:lang w:eastAsia="en-AU"/>
        </w:rPr>
      </w:pPr>
      <w:r>
        <w:rPr>
          <w:noProof/>
          <w:lang w:eastAsia="en-AU"/>
        </w:rPr>
        <mc:AlternateContent>
          <mc:Choice Requires="wps">
            <w:drawing>
              <wp:anchor distT="0" distB="0" distL="114300" distR="114300" simplePos="0" relativeHeight="251683840" behindDoc="0" locked="0" layoutInCell="1" allowOverlap="1" wp14:anchorId="0565A934" wp14:editId="2818D7C1">
                <wp:simplePos x="0" y="0"/>
                <wp:positionH relativeFrom="column">
                  <wp:posOffset>-158115</wp:posOffset>
                </wp:positionH>
                <wp:positionV relativeFrom="paragraph">
                  <wp:posOffset>137795</wp:posOffset>
                </wp:positionV>
                <wp:extent cx="6362700" cy="695325"/>
                <wp:effectExtent l="57150" t="38100" r="76200" b="104775"/>
                <wp:wrapNone/>
                <wp:docPr id="13" name="Rounded Rectangle 13"/>
                <wp:cNvGraphicFramePr/>
                <a:graphic xmlns:a="http://schemas.openxmlformats.org/drawingml/2006/main">
                  <a:graphicData uri="http://schemas.microsoft.com/office/word/2010/wordprocessingShape">
                    <wps:wsp>
                      <wps:cNvSpPr/>
                      <wps:spPr>
                        <a:xfrm>
                          <a:off x="0" y="0"/>
                          <a:ext cx="6362700" cy="6953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BD4816" w:rsidRPr="00BD4816" w:rsidRDefault="00BD4816" w:rsidP="00BD4816">
                            <w:pPr>
                              <w:rPr>
                                <w:b/>
                                <w:lang w:eastAsia="en-AU"/>
                              </w:rPr>
                            </w:pPr>
                            <w:r w:rsidRPr="00BD4816">
                              <w:rPr>
                                <w:b/>
                                <w:lang w:eastAsia="en-AU"/>
                              </w:rPr>
                              <w:t>S</w:t>
                            </w:r>
                            <w:r w:rsidR="008F3EA9">
                              <w:rPr>
                                <w:b/>
                                <w:lang w:eastAsia="en-AU"/>
                              </w:rPr>
                              <w:t>cenario 4</w:t>
                            </w:r>
                          </w:p>
                          <w:p w:rsidR="00BD4816" w:rsidRPr="009571FA" w:rsidRDefault="00BD4816" w:rsidP="00BD4816">
                            <w:pPr>
                              <w:rPr>
                                <w:i/>
                                <w:lang w:eastAsia="en-AU"/>
                              </w:rPr>
                            </w:pPr>
                            <w:r>
                              <w:rPr>
                                <w:i/>
                                <w:lang w:eastAsia="en-AU"/>
                              </w:rPr>
                              <w:t>Jack, one of the members in my group</w:t>
                            </w:r>
                            <w:r w:rsidR="008C0753">
                              <w:rPr>
                                <w:i/>
                                <w:lang w:eastAsia="en-AU"/>
                              </w:rPr>
                              <w:t>,</w:t>
                            </w:r>
                            <w:r>
                              <w:rPr>
                                <w:i/>
                                <w:lang w:eastAsia="en-AU"/>
                              </w:rPr>
                              <w:t xml:space="preserve"> hasn’t completed the tasks he was supposed to do by our meeting. I’ve already done my part and I don’t think it’s fair.</w:t>
                            </w:r>
                          </w:p>
                          <w:p w:rsidR="00BD4816" w:rsidRDefault="00BD4816" w:rsidP="00BD4816">
                            <w:pPr>
                              <w:pStyle w:val="Heading2"/>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 o:spid="_x0000_s1039" style="position:absolute;margin-left:-12.45pt;margin-top:10.85pt;width:501pt;height:5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BD4816" w:rsidRPr="00BD4816" w:rsidRDefault="00BD4816" w:rsidP="00BD4816">
                      <w:pPr>
                        <w:rPr>
                          <w:b/>
                          <w:lang w:eastAsia="en-AU"/>
                        </w:rPr>
                      </w:pPr>
                      <w:r w:rsidRPr="00BD4816">
                        <w:rPr>
                          <w:b/>
                          <w:lang w:eastAsia="en-AU"/>
                        </w:rPr>
                        <w:t>S</w:t>
                      </w:r>
                      <w:r w:rsidR="008F3EA9">
                        <w:rPr>
                          <w:b/>
                          <w:lang w:eastAsia="en-AU"/>
                        </w:rPr>
                        <w:t>cenario 4</w:t>
                      </w:r>
                    </w:p>
                    <w:p w:rsidR="00BD4816" w:rsidRPr="009571FA" w:rsidRDefault="00BD4816" w:rsidP="00BD4816">
                      <w:pPr>
                        <w:rPr>
                          <w:i/>
                          <w:lang w:eastAsia="en-AU"/>
                        </w:rPr>
                      </w:pPr>
                      <w:r>
                        <w:rPr>
                          <w:i/>
                          <w:lang w:eastAsia="en-AU"/>
                        </w:rPr>
                        <w:t>Jack, one of the members in my group</w:t>
                      </w:r>
                      <w:r w:rsidR="008C0753">
                        <w:rPr>
                          <w:i/>
                          <w:lang w:eastAsia="en-AU"/>
                        </w:rPr>
                        <w:t>,</w:t>
                      </w:r>
                      <w:r>
                        <w:rPr>
                          <w:i/>
                          <w:lang w:eastAsia="en-AU"/>
                        </w:rPr>
                        <w:t xml:space="preserve"> hasn’t completed the tasks he was supposed to do by our meeting. I’ve already done my part and I don’t think it’s fair.</w:t>
                      </w:r>
                    </w:p>
                    <w:p w:rsidR="00BD4816" w:rsidRDefault="00BD4816" w:rsidP="00BD4816">
                      <w:pPr>
                        <w:pStyle w:val="Heading2"/>
                        <w:jc w:val="center"/>
                      </w:pPr>
                    </w:p>
                  </w:txbxContent>
                </v:textbox>
              </v:roundrect>
            </w:pict>
          </mc:Fallback>
        </mc:AlternateContent>
      </w:r>
    </w:p>
    <w:p w:rsidR="00F959C5" w:rsidRDefault="00F959C5" w:rsidP="001B47BC">
      <w:pPr>
        <w:rPr>
          <w:lang w:eastAsia="en-AU"/>
        </w:rPr>
      </w:pPr>
    </w:p>
    <w:p w:rsidR="00BD4816" w:rsidRDefault="00BD4816" w:rsidP="001B47BC">
      <w:pPr>
        <w:rPr>
          <w:lang w:eastAsia="en-AU"/>
        </w:rPr>
      </w:pPr>
    </w:p>
    <w:p w:rsidR="00BD4816" w:rsidRDefault="00BD4816" w:rsidP="001B47BC">
      <w:pPr>
        <w:rPr>
          <w:lang w:eastAsia="en-AU"/>
        </w:rPr>
      </w:pPr>
    </w:p>
    <w:p w:rsidR="00BD4816" w:rsidRDefault="00BD4816" w:rsidP="001B47BC">
      <w:pPr>
        <w:rPr>
          <w:lang w:eastAsia="en-AU"/>
        </w:rPr>
      </w:pPr>
    </w:p>
    <w:p w:rsidR="00F959C5" w:rsidRDefault="00F959C5" w:rsidP="001B47BC">
      <w:pPr>
        <w:rPr>
          <w:lang w:eastAsia="en-AU"/>
        </w:rPr>
      </w:pPr>
    </w:p>
    <w:p w:rsidR="00731BDF" w:rsidRDefault="00731BDF" w:rsidP="001B47BC">
      <w:pPr>
        <w:rPr>
          <w:lang w:eastAsia="en-AU"/>
        </w:rPr>
      </w:pPr>
      <w:r w:rsidRPr="00BD4816">
        <w:rPr>
          <w:b/>
          <w:lang w:eastAsia="en-AU"/>
        </w:rPr>
        <w:t>Suggestion</w:t>
      </w:r>
    </w:p>
    <w:p w:rsidR="00731BDF" w:rsidRDefault="00731BDF" w:rsidP="001B47BC">
      <w:pPr>
        <w:rPr>
          <w:lang w:eastAsia="en-AU"/>
        </w:rPr>
      </w:pPr>
      <w:r>
        <w:rPr>
          <w:lang w:eastAsia="en-AU"/>
        </w:rPr>
        <w:t>Focus on the problem rather than the person. Ask questions to keep the attention on the task.</w:t>
      </w:r>
    </w:p>
    <w:p w:rsidR="00731BDF" w:rsidRDefault="00731BDF" w:rsidP="001B47BC">
      <w:pPr>
        <w:rPr>
          <w:lang w:eastAsia="en-AU"/>
        </w:rPr>
      </w:pPr>
      <w:r>
        <w:rPr>
          <w:i/>
          <w:lang w:eastAsia="en-AU"/>
        </w:rPr>
        <w:t>What work still needs to be done? When does it need to be done by? Are there any problems?</w:t>
      </w:r>
    </w:p>
    <w:p w:rsidR="00731BDF" w:rsidRDefault="00731BDF" w:rsidP="001B47BC">
      <w:pPr>
        <w:rPr>
          <w:lang w:eastAsia="en-AU"/>
        </w:rPr>
      </w:pPr>
    </w:p>
    <w:p w:rsidR="00731BDF" w:rsidRDefault="00731BDF" w:rsidP="001B47BC">
      <w:pPr>
        <w:rPr>
          <w:lang w:eastAsia="en-AU"/>
        </w:rPr>
      </w:pPr>
      <w:r>
        <w:rPr>
          <w:lang w:eastAsia="en-AU"/>
        </w:rPr>
        <w:t xml:space="preserve">Think about how it relates to the whole task and the </w:t>
      </w:r>
      <w:r w:rsidR="00631A3E">
        <w:rPr>
          <w:lang w:eastAsia="en-AU"/>
        </w:rPr>
        <w:t xml:space="preserve">reasons for Jack not participating. Some </w:t>
      </w:r>
      <w:r>
        <w:rPr>
          <w:lang w:eastAsia="en-AU"/>
        </w:rPr>
        <w:t>options available</w:t>
      </w:r>
      <w:r w:rsidR="00631A3E">
        <w:rPr>
          <w:lang w:eastAsia="en-AU"/>
        </w:rPr>
        <w:t xml:space="preserve"> are</w:t>
      </w:r>
      <w:r>
        <w:rPr>
          <w:lang w:eastAsia="en-AU"/>
        </w:rPr>
        <w:t>:</w:t>
      </w:r>
    </w:p>
    <w:p w:rsidR="00731BDF" w:rsidRDefault="00731BDF" w:rsidP="00631A3E">
      <w:pPr>
        <w:pStyle w:val="ListParagraph"/>
        <w:numPr>
          <w:ilvl w:val="0"/>
          <w:numId w:val="33"/>
        </w:numPr>
        <w:rPr>
          <w:lang w:eastAsia="en-AU"/>
        </w:rPr>
      </w:pPr>
      <w:r>
        <w:rPr>
          <w:lang w:eastAsia="en-AU"/>
        </w:rPr>
        <w:t xml:space="preserve">Jack finishes the </w:t>
      </w:r>
      <w:r w:rsidR="00D26F83">
        <w:rPr>
          <w:lang w:eastAsia="en-AU"/>
        </w:rPr>
        <w:t>work;</w:t>
      </w:r>
      <w:r>
        <w:rPr>
          <w:lang w:eastAsia="en-AU"/>
        </w:rPr>
        <w:t xml:space="preserve"> it’s only part of the task and can be a bit late. Deadline for subtask is re-negotiated</w:t>
      </w:r>
      <w:r w:rsidR="007B0DEA">
        <w:rPr>
          <w:lang w:eastAsia="en-AU"/>
        </w:rPr>
        <w:t xml:space="preserve"> and agreed upon</w:t>
      </w:r>
    </w:p>
    <w:p w:rsidR="00731BDF" w:rsidRDefault="00631A3E" w:rsidP="00631A3E">
      <w:pPr>
        <w:pStyle w:val="ListParagraph"/>
        <w:numPr>
          <w:ilvl w:val="0"/>
          <w:numId w:val="33"/>
        </w:numPr>
        <w:rPr>
          <w:lang w:eastAsia="en-AU"/>
        </w:rPr>
      </w:pPr>
      <w:r>
        <w:rPr>
          <w:lang w:eastAsia="en-AU"/>
        </w:rPr>
        <w:t>t</w:t>
      </w:r>
      <w:r w:rsidR="00731BDF">
        <w:rPr>
          <w:lang w:eastAsia="en-AU"/>
        </w:rPr>
        <w:t>he task is shared between all members of the groups</w:t>
      </w:r>
    </w:p>
    <w:p w:rsidR="00D26F83" w:rsidRDefault="00631A3E" w:rsidP="00631A3E">
      <w:pPr>
        <w:pStyle w:val="ListParagraph"/>
        <w:numPr>
          <w:ilvl w:val="0"/>
          <w:numId w:val="33"/>
        </w:numPr>
        <w:rPr>
          <w:lang w:eastAsia="en-AU"/>
        </w:rPr>
      </w:pPr>
      <w:proofErr w:type="gramStart"/>
      <w:r>
        <w:rPr>
          <w:lang w:eastAsia="en-AU"/>
        </w:rPr>
        <w:t>t</w:t>
      </w:r>
      <w:r w:rsidR="00D26F83">
        <w:rPr>
          <w:lang w:eastAsia="en-AU"/>
        </w:rPr>
        <w:t>he</w:t>
      </w:r>
      <w:proofErr w:type="gramEnd"/>
      <w:r w:rsidR="00D26F83">
        <w:rPr>
          <w:lang w:eastAsia="en-AU"/>
        </w:rPr>
        <w:t xml:space="preserve"> task is handed up without Jack’s part. The other members of the group make a note that Jack has not participated.</w:t>
      </w:r>
    </w:p>
    <w:p w:rsidR="002D0C35" w:rsidRDefault="002D0C35" w:rsidP="00631A3E">
      <w:pPr>
        <w:pStyle w:val="ListParagraph"/>
        <w:numPr>
          <w:ilvl w:val="0"/>
          <w:numId w:val="33"/>
        </w:numPr>
        <w:rPr>
          <w:lang w:eastAsia="en-AU"/>
        </w:rPr>
      </w:pPr>
      <w:proofErr w:type="gramStart"/>
      <w:r>
        <w:rPr>
          <w:lang w:eastAsia="en-AU"/>
        </w:rPr>
        <w:t>set</w:t>
      </w:r>
      <w:proofErr w:type="gramEnd"/>
      <w:r>
        <w:rPr>
          <w:lang w:eastAsia="en-AU"/>
        </w:rPr>
        <w:t xml:space="preserve"> up meetings at which each person has to present their completed work</w:t>
      </w:r>
      <w:r w:rsidR="00E07FDF">
        <w:rPr>
          <w:lang w:eastAsia="en-AU"/>
        </w:rPr>
        <w:t>. The group decides that this is a compulsory element of their collaboration to avoid issues like this</w:t>
      </w:r>
      <w:r w:rsidR="00591FF2">
        <w:rPr>
          <w:lang w:eastAsia="en-AU"/>
        </w:rPr>
        <w:t xml:space="preserve"> occurring.</w:t>
      </w:r>
    </w:p>
    <w:p w:rsidR="00E07FDF" w:rsidRDefault="00E07FDF" w:rsidP="00631A3E">
      <w:pPr>
        <w:pStyle w:val="ListParagraph"/>
        <w:numPr>
          <w:ilvl w:val="0"/>
          <w:numId w:val="33"/>
        </w:numPr>
        <w:rPr>
          <w:lang w:eastAsia="en-AU"/>
        </w:rPr>
      </w:pPr>
      <w:proofErr w:type="gramStart"/>
      <w:r>
        <w:rPr>
          <w:lang w:eastAsia="en-AU"/>
        </w:rPr>
        <w:t>the</w:t>
      </w:r>
      <w:proofErr w:type="gramEnd"/>
      <w:r>
        <w:rPr>
          <w:lang w:eastAsia="en-AU"/>
        </w:rPr>
        <w:t xml:space="preserve"> students report this issue to the teacher</w:t>
      </w:r>
      <w:r w:rsidR="00030E8D">
        <w:rPr>
          <w:lang w:eastAsia="en-AU"/>
        </w:rPr>
        <w:t>.</w:t>
      </w:r>
    </w:p>
    <w:p w:rsidR="004D6380" w:rsidRDefault="004D6380" w:rsidP="004D6380">
      <w:pPr>
        <w:rPr>
          <w:lang w:eastAsia="en-AU"/>
        </w:rPr>
      </w:pPr>
    </w:p>
    <w:p w:rsidR="004D6380" w:rsidRDefault="004D6380" w:rsidP="004D6380">
      <w:pPr>
        <w:rPr>
          <w:lang w:eastAsia="en-AU"/>
        </w:rPr>
      </w:pPr>
    </w:p>
    <w:p w:rsidR="00F959C5" w:rsidRDefault="00F959C5" w:rsidP="004D6380">
      <w:pPr>
        <w:pStyle w:val="Heading30"/>
        <w:rPr>
          <w:lang w:eastAsia="en-AU"/>
        </w:rPr>
      </w:pPr>
      <w:r>
        <w:rPr>
          <w:lang w:eastAsia="en-AU"/>
        </w:rPr>
        <w:t>References</w:t>
      </w:r>
    </w:p>
    <w:p w:rsidR="000322FE" w:rsidRDefault="00FD0173" w:rsidP="004D6380">
      <w:pPr>
        <w:rPr>
          <w:lang w:eastAsia="en-AU"/>
        </w:rPr>
      </w:pPr>
      <w:r>
        <w:rPr>
          <w:lang w:eastAsia="en-AU"/>
        </w:rPr>
        <w:t xml:space="preserve">Davis, B 1993, </w:t>
      </w:r>
      <w:r w:rsidR="00F959C5" w:rsidRPr="00FD0173">
        <w:rPr>
          <w:i/>
          <w:lang w:eastAsia="en-AU"/>
        </w:rPr>
        <w:t>Tools for Teaching</w:t>
      </w:r>
      <w:r>
        <w:rPr>
          <w:i/>
          <w:lang w:eastAsia="en-AU"/>
        </w:rPr>
        <w:t>,</w:t>
      </w:r>
      <w:r w:rsidR="00F959C5">
        <w:rPr>
          <w:lang w:eastAsia="en-AU"/>
        </w:rPr>
        <w:t xml:space="preserve"> </w:t>
      </w:r>
      <w:proofErr w:type="spellStart"/>
      <w:r w:rsidR="00F959C5">
        <w:rPr>
          <w:lang w:eastAsia="en-AU"/>
        </w:rPr>
        <w:t>Jossey</w:t>
      </w:r>
      <w:proofErr w:type="spellEnd"/>
      <w:r w:rsidR="00F959C5">
        <w:rPr>
          <w:lang w:eastAsia="en-AU"/>
        </w:rPr>
        <w:t>-</w:t>
      </w:r>
      <w:r>
        <w:rPr>
          <w:lang w:eastAsia="en-AU"/>
        </w:rPr>
        <w:t xml:space="preserve"> Bass, </w:t>
      </w:r>
      <w:proofErr w:type="gramStart"/>
      <w:r>
        <w:rPr>
          <w:lang w:eastAsia="en-AU"/>
        </w:rPr>
        <w:t>San</w:t>
      </w:r>
      <w:proofErr w:type="gramEnd"/>
      <w:r>
        <w:rPr>
          <w:lang w:eastAsia="en-AU"/>
        </w:rPr>
        <w:t xml:space="preserve"> Francisco</w:t>
      </w:r>
      <w:r w:rsidR="00F959C5">
        <w:rPr>
          <w:lang w:eastAsia="en-AU"/>
        </w:rPr>
        <w:t>.</w:t>
      </w:r>
    </w:p>
    <w:p w:rsidR="004D6380" w:rsidRDefault="004D6380" w:rsidP="004D6380">
      <w:pPr>
        <w:rPr>
          <w:lang w:eastAsia="en-AU"/>
        </w:rPr>
      </w:pPr>
    </w:p>
    <w:p w:rsidR="00FD0173" w:rsidRPr="00D81738" w:rsidRDefault="00FD0173" w:rsidP="00562DC3">
      <w:r>
        <w:rPr>
          <w:lang w:eastAsia="en-AU"/>
        </w:rPr>
        <w:t xml:space="preserve">Johnson, R &amp; Johnson D 1998, ‘Cooperative Learning: Two heads </w:t>
      </w:r>
      <w:r>
        <w:rPr>
          <w:i/>
          <w:lang w:eastAsia="en-AU"/>
        </w:rPr>
        <w:t>learn</w:t>
      </w:r>
      <w:r>
        <w:rPr>
          <w:lang w:eastAsia="en-AU"/>
        </w:rPr>
        <w:t xml:space="preserve"> better than one”, </w:t>
      </w:r>
      <w:r>
        <w:rPr>
          <w:i/>
          <w:lang w:eastAsia="en-AU"/>
        </w:rPr>
        <w:t>Transforming Education</w:t>
      </w:r>
      <w:r>
        <w:rPr>
          <w:lang w:eastAsia="en-AU"/>
        </w:rPr>
        <w:t>, In Context No. 18</w:t>
      </w:r>
      <w:r w:rsidR="007C7150">
        <w:rPr>
          <w:lang w:eastAsia="en-AU"/>
        </w:rPr>
        <w:t>, p. 34</w:t>
      </w:r>
      <w:r>
        <w:rPr>
          <w:lang w:eastAsia="en-AU"/>
        </w:rPr>
        <w:t xml:space="preserve">. </w:t>
      </w:r>
      <w:bookmarkStart w:id="0" w:name="_GoBack"/>
      <w:bookmarkEnd w:id="0"/>
    </w:p>
    <w:p w:rsidR="00F959C5" w:rsidRPr="00BF6ECD" w:rsidRDefault="00F959C5" w:rsidP="00A544CC">
      <w:pPr>
        <w:rPr>
          <w:rFonts w:cs="Arial"/>
          <w:sz w:val="4"/>
          <w:szCs w:val="4"/>
        </w:rPr>
      </w:pPr>
    </w:p>
    <w:sectPr w:rsidR="00F959C5" w:rsidRPr="00BF6ECD" w:rsidSect="001D3B8B">
      <w:footerReference w:type="even" r:id="rId10"/>
      <w:footerReference w:type="default" r:id="rId11"/>
      <w:headerReference w:type="first" r:id="rId12"/>
      <w:footerReference w:type="first" r:id="rId13"/>
      <w:pgSz w:w="11906" w:h="16838" w:code="9"/>
      <w:pgMar w:top="426" w:right="1134" w:bottom="993" w:left="1134" w:header="709" w:footer="68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A0D" w:rsidRDefault="003B4A0D">
      <w:r>
        <w:separator/>
      </w:r>
    </w:p>
  </w:endnote>
  <w:endnote w:type="continuationSeparator" w:id="0">
    <w:p w:rsidR="003B4A0D" w:rsidRDefault="003B4A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V Boli">
    <w:panose1 w:val="02000500030200090000"/>
    <w:charset w:val="00"/>
    <w:family w:val="auto"/>
    <w:pitch w:val="variable"/>
    <w:sig w:usb0="00000003" w:usb1="00000000" w:usb2="000001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13BAF">
      <w:rPr>
        <w:rFonts w:cs="Arial"/>
        <w:sz w:val="16"/>
      </w:rPr>
      <w:t>A392178</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13BAF">
      <w:rPr>
        <w:rFonts w:cs="Arial"/>
        <w:sz w:val="16"/>
      </w:rPr>
      <w:t>0.5</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562DC3">
      <w:rPr>
        <w:rFonts w:cs="Arial"/>
        <w:noProof/>
        <w:sz w:val="16"/>
      </w:rPr>
      <w:t>4</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562DC3">
      <w:rPr>
        <w:rFonts w:cs="Arial"/>
        <w:noProof/>
        <w:sz w:val="16"/>
      </w:rPr>
      <w:t>5</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13BAF">
      <w:rPr>
        <w:rFonts w:cs="Arial"/>
        <w:sz w:val="16"/>
      </w:rPr>
      <w:t>1/10/2014 9:02 A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4A275F">
    <w:pPr>
      <w:pStyle w:val="Footer"/>
      <w:rPr>
        <w:rFonts w:cs="Arial"/>
        <w:sz w:val="16"/>
      </w:rPr>
    </w:pPr>
    <w:r>
      <w:rPr>
        <w:rFonts w:cs="Arial"/>
        <w:sz w:val="16"/>
      </w:rPr>
      <w:t>Effective Participation in Group Work: Guidelines for Teachers and Student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13BAF">
      <w:rPr>
        <w:rFonts w:cs="Arial"/>
        <w:sz w:val="16"/>
      </w:rPr>
      <w:t>A392178</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13BAF">
      <w:rPr>
        <w:rFonts w:cs="Arial"/>
        <w:sz w:val="16"/>
      </w:rPr>
      <w:t>0.5</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562DC3">
      <w:rPr>
        <w:rFonts w:cs="Arial"/>
        <w:noProof/>
        <w:sz w:val="16"/>
      </w:rPr>
      <w:t>5</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562DC3">
      <w:rPr>
        <w:rFonts w:cs="Arial"/>
        <w:noProof/>
        <w:sz w:val="16"/>
      </w:rPr>
      <w:t>5</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13BAF">
      <w:rPr>
        <w:rFonts w:cs="Arial"/>
        <w:sz w:val="16"/>
      </w:rPr>
      <w:t>1/10/2014 9:02 A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75D" w:rsidRPr="00BA64B4" w:rsidRDefault="00C82352">
    <w:pPr>
      <w:pStyle w:val="Footer"/>
      <w:rPr>
        <w:rFonts w:cs="Arial"/>
        <w:sz w:val="16"/>
      </w:rPr>
    </w:pPr>
    <w:r>
      <w:rPr>
        <w:rFonts w:cs="Arial"/>
        <w:sz w:val="16"/>
      </w:rPr>
      <w:t>Effective Participation in Group Work: Guidelines for Teachers and Students</w:t>
    </w:r>
  </w:p>
  <w:p w:rsidR="0043075D" w:rsidRPr="00BA64B4" w:rsidRDefault="0043075D" w:rsidP="0043075D">
    <w:pPr>
      <w:pStyle w:val="Footer"/>
      <w:rPr>
        <w:rFonts w:cs="Arial"/>
        <w:sz w:val="16"/>
      </w:rPr>
    </w:pPr>
    <w:r w:rsidRPr="00BA64B4">
      <w:rPr>
        <w:rFonts w:cs="Arial"/>
        <w:sz w:val="16"/>
      </w:rPr>
      <w:t xml:space="preserve">Ref: </w:t>
    </w:r>
    <w:r w:rsidRPr="00BA64B4">
      <w:rPr>
        <w:rFonts w:cs="Arial"/>
        <w:sz w:val="16"/>
      </w:rPr>
      <w:fldChar w:fldCharType="begin"/>
    </w:r>
    <w:r w:rsidRPr="00BA64B4">
      <w:rPr>
        <w:rFonts w:cs="Arial"/>
        <w:sz w:val="16"/>
      </w:rPr>
      <w:instrText xml:space="preserve"> DOCPROPERTY  Objective-Id  \* MERGEFORMAT </w:instrText>
    </w:r>
    <w:r w:rsidRPr="00BA64B4">
      <w:rPr>
        <w:rFonts w:cs="Arial"/>
        <w:sz w:val="16"/>
      </w:rPr>
      <w:fldChar w:fldCharType="separate"/>
    </w:r>
    <w:r w:rsidR="0003182A">
      <w:rPr>
        <w:rFonts w:cs="Arial"/>
        <w:sz w:val="16"/>
      </w:rPr>
      <w:t>A392178</w:t>
    </w:r>
    <w:r w:rsidRPr="00BA64B4">
      <w:rPr>
        <w:rFonts w:cs="Arial"/>
        <w:sz w:val="16"/>
      </w:rPr>
      <w:fldChar w:fldCharType="end"/>
    </w:r>
    <w:r w:rsidRPr="00BA64B4">
      <w:rPr>
        <w:rFonts w:cs="Arial"/>
        <w:sz w:val="16"/>
      </w:rPr>
      <w:t xml:space="preserve">, </w:t>
    </w:r>
    <w:r w:rsidR="00BA64B4">
      <w:rPr>
        <w:rFonts w:cs="Arial"/>
        <w:sz w:val="16"/>
      </w:rPr>
      <w:fldChar w:fldCharType="begin"/>
    </w:r>
    <w:r w:rsidR="00BA64B4">
      <w:rPr>
        <w:rFonts w:cs="Arial"/>
        <w:sz w:val="16"/>
      </w:rPr>
      <w:instrText xml:space="preserve"> DOCPROPERTY  Objective-Version  \* MERGEFORMAT </w:instrText>
    </w:r>
    <w:r w:rsidR="00BA64B4">
      <w:rPr>
        <w:rFonts w:cs="Arial"/>
        <w:sz w:val="16"/>
      </w:rPr>
      <w:fldChar w:fldCharType="separate"/>
    </w:r>
    <w:r w:rsidR="00013BAF">
      <w:rPr>
        <w:rFonts w:cs="Arial"/>
        <w:sz w:val="16"/>
      </w:rPr>
      <w:t>0.5</w:t>
    </w:r>
    <w:r w:rsidR="00BA64B4">
      <w:rPr>
        <w:rFonts w:cs="Arial"/>
        <w:sz w:val="16"/>
      </w:rPr>
      <w:fldChar w:fldCharType="end"/>
    </w:r>
    <w:r w:rsidRPr="00BA64B4">
      <w:rPr>
        <w:rFonts w:cs="Arial"/>
        <w:sz w:val="16"/>
      </w:rPr>
      <w:tab/>
    </w:r>
    <w:r w:rsidRPr="00BA64B4">
      <w:rPr>
        <w:rFonts w:cs="Arial"/>
        <w:sz w:val="16"/>
      </w:rPr>
      <w:tab/>
    </w:r>
  </w:p>
  <w:p w:rsidR="0043075D" w:rsidRPr="00BA64B4" w:rsidRDefault="0043075D">
    <w:pPr>
      <w:pStyle w:val="Footer"/>
    </w:pPr>
    <w:r w:rsidRPr="00BA64B4">
      <w:rPr>
        <w:rFonts w:cs="Arial"/>
        <w:sz w:val="16"/>
      </w:rPr>
      <w:t xml:space="preserve">Last Updated: </w:t>
    </w:r>
    <w:r w:rsidRPr="00BA64B4">
      <w:rPr>
        <w:rFonts w:cs="Arial"/>
        <w:sz w:val="16"/>
      </w:rPr>
      <w:fldChar w:fldCharType="begin"/>
    </w:r>
    <w:r w:rsidRPr="00BA64B4">
      <w:rPr>
        <w:rFonts w:cs="Arial"/>
        <w:sz w:val="16"/>
      </w:rPr>
      <w:instrText xml:space="preserve"> DOCPROPERTY  LastSavedTime  \* MERGEFORMAT </w:instrText>
    </w:r>
    <w:r w:rsidRPr="00BA64B4">
      <w:rPr>
        <w:rFonts w:cs="Arial"/>
        <w:sz w:val="16"/>
      </w:rPr>
      <w:fldChar w:fldCharType="separate"/>
    </w:r>
    <w:r w:rsidR="00013BAF">
      <w:rPr>
        <w:rFonts w:cs="Arial"/>
        <w:sz w:val="16"/>
      </w:rPr>
      <w:t>1/10/2014 9:02 AM</w:t>
    </w:r>
    <w:r w:rsidRPr="00BA64B4">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A0D" w:rsidRDefault="003B4A0D">
      <w:r>
        <w:separator/>
      </w:r>
    </w:p>
  </w:footnote>
  <w:footnote w:type="continuationSeparator" w:id="0">
    <w:p w:rsidR="003B4A0D" w:rsidRDefault="003B4A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o:ole="">
          <v:imagedata r:id="rId1" o:title=""/>
        </v:shape>
        <o:OLEObject Type="Embed" ProgID="Visio.Drawing.11" ShapeID="_x0000_i1025" DrawAspect="Content" ObjectID="_1475056245"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C1533D"/>
    <w:multiLevelType w:val="hybridMultilevel"/>
    <w:tmpl w:val="234A3DF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F485D85"/>
    <w:multiLevelType w:val="hybridMultilevel"/>
    <w:tmpl w:val="267246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0824614"/>
    <w:multiLevelType w:val="hybridMultilevel"/>
    <w:tmpl w:val="42B0D9B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nsid w:val="232D2C55"/>
    <w:multiLevelType w:val="hybridMultilevel"/>
    <w:tmpl w:val="AAFE82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8DF6F6E"/>
    <w:multiLevelType w:val="hybridMultilevel"/>
    <w:tmpl w:val="4BD6CB4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3555717"/>
    <w:multiLevelType w:val="hybridMultilevel"/>
    <w:tmpl w:val="BA40B8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5FB00F0"/>
    <w:multiLevelType w:val="hybridMultilevel"/>
    <w:tmpl w:val="51E6603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nsid w:val="483F6D13"/>
    <w:multiLevelType w:val="hybridMultilevel"/>
    <w:tmpl w:val="A0DA49B0"/>
    <w:lvl w:ilvl="0" w:tplc="6728F252">
      <w:start w:val="1"/>
      <w:numFmt w:val="bullet"/>
      <w:lvlText w:val="•"/>
      <w:lvlJc w:val="left"/>
      <w:pPr>
        <w:tabs>
          <w:tab w:val="num" w:pos="360"/>
        </w:tabs>
        <w:ind w:left="360" w:hanging="360"/>
      </w:pPr>
      <w:rPr>
        <w:rFonts w:ascii="Times New Roman" w:hAnsi="Times New Roman" w:hint="default"/>
      </w:rPr>
    </w:lvl>
    <w:lvl w:ilvl="1" w:tplc="CA303D8A">
      <w:start w:val="645"/>
      <w:numFmt w:val="bullet"/>
      <w:lvlText w:val="•"/>
      <w:lvlJc w:val="left"/>
      <w:pPr>
        <w:tabs>
          <w:tab w:val="num" w:pos="1080"/>
        </w:tabs>
        <w:ind w:left="1080" w:hanging="360"/>
      </w:pPr>
      <w:rPr>
        <w:rFonts w:ascii="Times New Roman" w:hAnsi="Times New Roman" w:hint="default"/>
      </w:rPr>
    </w:lvl>
    <w:lvl w:ilvl="2" w:tplc="5AB8CAD2" w:tentative="1">
      <w:start w:val="1"/>
      <w:numFmt w:val="bullet"/>
      <w:lvlText w:val="•"/>
      <w:lvlJc w:val="left"/>
      <w:pPr>
        <w:tabs>
          <w:tab w:val="num" w:pos="1800"/>
        </w:tabs>
        <w:ind w:left="1800" w:hanging="360"/>
      </w:pPr>
      <w:rPr>
        <w:rFonts w:ascii="Times New Roman" w:hAnsi="Times New Roman" w:hint="default"/>
      </w:rPr>
    </w:lvl>
    <w:lvl w:ilvl="3" w:tplc="9820AB84" w:tentative="1">
      <w:start w:val="1"/>
      <w:numFmt w:val="bullet"/>
      <w:lvlText w:val="•"/>
      <w:lvlJc w:val="left"/>
      <w:pPr>
        <w:tabs>
          <w:tab w:val="num" w:pos="2520"/>
        </w:tabs>
        <w:ind w:left="2520" w:hanging="360"/>
      </w:pPr>
      <w:rPr>
        <w:rFonts w:ascii="Times New Roman" w:hAnsi="Times New Roman" w:hint="default"/>
      </w:rPr>
    </w:lvl>
    <w:lvl w:ilvl="4" w:tplc="557A839E" w:tentative="1">
      <w:start w:val="1"/>
      <w:numFmt w:val="bullet"/>
      <w:lvlText w:val="•"/>
      <w:lvlJc w:val="left"/>
      <w:pPr>
        <w:tabs>
          <w:tab w:val="num" w:pos="3240"/>
        </w:tabs>
        <w:ind w:left="3240" w:hanging="360"/>
      </w:pPr>
      <w:rPr>
        <w:rFonts w:ascii="Times New Roman" w:hAnsi="Times New Roman" w:hint="default"/>
      </w:rPr>
    </w:lvl>
    <w:lvl w:ilvl="5" w:tplc="A392A690" w:tentative="1">
      <w:start w:val="1"/>
      <w:numFmt w:val="bullet"/>
      <w:lvlText w:val="•"/>
      <w:lvlJc w:val="left"/>
      <w:pPr>
        <w:tabs>
          <w:tab w:val="num" w:pos="3960"/>
        </w:tabs>
        <w:ind w:left="3960" w:hanging="360"/>
      </w:pPr>
      <w:rPr>
        <w:rFonts w:ascii="Times New Roman" w:hAnsi="Times New Roman" w:hint="default"/>
      </w:rPr>
    </w:lvl>
    <w:lvl w:ilvl="6" w:tplc="4D74AC72" w:tentative="1">
      <w:start w:val="1"/>
      <w:numFmt w:val="bullet"/>
      <w:lvlText w:val="•"/>
      <w:lvlJc w:val="left"/>
      <w:pPr>
        <w:tabs>
          <w:tab w:val="num" w:pos="4680"/>
        </w:tabs>
        <w:ind w:left="4680" w:hanging="360"/>
      </w:pPr>
      <w:rPr>
        <w:rFonts w:ascii="Times New Roman" w:hAnsi="Times New Roman" w:hint="default"/>
      </w:rPr>
    </w:lvl>
    <w:lvl w:ilvl="7" w:tplc="41C6A150" w:tentative="1">
      <w:start w:val="1"/>
      <w:numFmt w:val="bullet"/>
      <w:lvlText w:val="•"/>
      <w:lvlJc w:val="left"/>
      <w:pPr>
        <w:tabs>
          <w:tab w:val="num" w:pos="5400"/>
        </w:tabs>
        <w:ind w:left="5400" w:hanging="360"/>
      </w:pPr>
      <w:rPr>
        <w:rFonts w:ascii="Times New Roman" w:hAnsi="Times New Roman" w:hint="default"/>
      </w:rPr>
    </w:lvl>
    <w:lvl w:ilvl="8" w:tplc="F2961D1A" w:tentative="1">
      <w:start w:val="1"/>
      <w:numFmt w:val="bullet"/>
      <w:lvlText w:val="•"/>
      <w:lvlJc w:val="left"/>
      <w:pPr>
        <w:tabs>
          <w:tab w:val="num" w:pos="6120"/>
        </w:tabs>
        <w:ind w:left="6120" w:hanging="360"/>
      </w:pPr>
      <w:rPr>
        <w:rFonts w:ascii="Times New Roman" w:hAnsi="Times New Roman" w:hint="default"/>
      </w:rPr>
    </w:lvl>
  </w:abstractNum>
  <w:abstractNum w:abstractNumId="20">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E8875C2"/>
    <w:multiLevelType w:val="hybridMultilevel"/>
    <w:tmpl w:val="ED50CC8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nsid w:val="53DD7B21"/>
    <w:multiLevelType w:val="hybridMultilevel"/>
    <w:tmpl w:val="DE340F5C"/>
    <w:lvl w:ilvl="0" w:tplc="CE0AF880">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5E2576E8"/>
    <w:multiLevelType w:val="hybridMultilevel"/>
    <w:tmpl w:val="D4E4AFC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nsid w:val="61165BD9"/>
    <w:multiLevelType w:val="hybridMultilevel"/>
    <w:tmpl w:val="AE6C0C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7"/>
  </w:num>
  <w:num w:numId="2">
    <w:abstractNumId w:val="24"/>
  </w:num>
  <w:num w:numId="3">
    <w:abstractNumId w:val="33"/>
  </w:num>
  <w:num w:numId="4">
    <w:abstractNumId w:val="22"/>
  </w:num>
  <w:num w:numId="5">
    <w:abstractNumId w:val="2"/>
  </w:num>
  <w:num w:numId="6">
    <w:abstractNumId w:val="31"/>
  </w:num>
  <w:num w:numId="7">
    <w:abstractNumId w:val="12"/>
  </w:num>
  <w:num w:numId="8">
    <w:abstractNumId w:val="11"/>
  </w:num>
  <w:num w:numId="9">
    <w:abstractNumId w:val="17"/>
  </w:num>
  <w:num w:numId="10">
    <w:abstractNumId w:val="20"/>
  </w:num>
  <w:num w:numId="11">
    <w:abstractNumId w:val="9"/>
  </w:num>
  <w:num w:numId="12">
    <w:abstractNumId w:val="23"/>
  </w:num>
  <w:num w:numId="13">
    <w:abstractNumId w:val="32"/>
  </w:num>
  <w:num w:numId="14">
    <w:abstractNumId w:val="5"/>
  </w:num>
  <w:num w:numId="15">
    <w:abstractNumId w:val="14"/>
  </w:num>
  <w:num w:numId="16">
    <w:abstractNumId w:val="30"/>
  </w:num>
  <w:num w:numId="17">
    <w:abstractNumId w:val="25"/>
  </w:num>
  <w:num w:numId="18">
    <w:abstractNumId w:val="8"/>
  </w:num>
  <w:num w:numId="19">
    <w:abstractNumId w:val="4"/>
  </w:num>
  <w:num w:numId="20">
    <w:abstractNumId w:val="13"/>
  </w:num>
  <w:num w:numId="21">
    <w:abstractNumId w:val="0"/>
  </w:num>
  <w:num w:numId="22">
    <w:abstractNumId w:val="10"/>
  </w:num>
  <w:num w:numId="23">
    <w:abstractNumId w:val="7"/>
  </w:num>
  <w:num w:numId="24">
    <w:abstractNumId w:val="1"/>
  </w:num>
  <w:num w:numId="25">
    <w:abstractNumId w:val="3"/>
  </w:num>
  <w:num w:numId="26">
    <w:abstractNumId w:val="28"/>
  </w:num>
  <w:num w:numId="27">
    <w:abstractNumId w:val="19"/>
  </w:num>
  <w:num w:numId="28">
    <w:abstractNumId w:val="21"/>
  </w:num>
  <w:num w:numId="29">
    <w:abstractNumId w:val="6"/>
  </w:num>
  <w:num w:numId="30">
    <w:abstractNumId w:val="16"/>
  </w:num>
  <w:num w:numId="31">
    <w:abstractNumId w:val="18"/>
  </w:num>
  <w:num w:numId="32">
    <w:abstractNumId w:val="29"/>
  </w:num>
  <w:num w:numId="33">
    <w:abstractNumId w:val="15"/>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3BAF"/>
    <w:rsid w:val="000163C5"/>
    <w:rsid w:val="00030E8D"/>
    <w:rsid w:val="0003182A"/>
    <w:rsid w:val="000322FE"/>
    <w:rsid w:val="000377BE"/>
    <w:rsid w:val="000464B2"/>
    <w:rsid w:val="00046D0D"/>
    <w:rsid w:val="00047AC6"/>
    <w:rsid w:val="0005050D"/>
    <w:rsid w:val="0005077B"/>
    <w:rsid w:val="00050C3F"/>
    <w:rsid w:val="000519E4"/>
    <w:rsid w:val="00052F51"/>
    <w:rsid w:val="00067A78"/>
    <w:rsid w:val="00076AEA"/>
    <w:rsid w:val="0008111F"/>
    <w:rsid w:val="000A0910"/>
    <w:rsid w:val="000A17C2"/>
    <w:rsid w:val="000B5E9A"/>
    <w:rsid w:val="000B653E"/>
    <w:rsid w:val="000D0717"/>
    <w:rsid w:val="000D2F4A"/>
    <w:rsid w:val="000D35C2"/>
    <w:rsid w:val="000D6AF4"/>
    <w:rsid w:val="000D71E9"/>
    <w:rsid w:val="000F0ADA"/>
    <w:rsid w:val="00100A9B"/>
    <w:rsid w:val="00106DA3"/>
    <w:rsid w:val="00110A29"/>
    <w:rsid w:val="001127A3"/>
    <w:rsid w:val="00112A2C"/>
    <w:rsid w:val="00126982"/>
    <w:rsid w:val="00134F76"/>
    <w:rsid w:val="00136B33"/>
    <w:rsid w:val="00137D46"/>
    <w:rsid w:val="0014330C"/>
    <w:rsid w:val="00146D08"/>
    <w:rsid w:val="0016067A"/>
    <w:rsid w:val="00163AA1"/>
    <w:rsid w:val="00164128"/>
    <w:rsid w:val="001737EC"/>
    <w:rsid w:val="001835BE"/>
    <w:rsid w:val="00195AC3"/>
    <w:rsid w:val="001A07EA"/>
    <w:rsid w:val="001A45B5"/>
    <w:rsid w:val="001B47BC"/>
    <w:rsid w:val="001C2F8C"/>
    <w:rsid w:val="001D0CE4"/>
    <w:rsid w:val="001D191C"/>
    <w:rsid w:val="001D3B8B"/>
    <w:rsid w:val="001E0C8C"/>
    <w:rsid w:val="001E467D"/>
    <w:rsid w:val="001E567A"/>
    <w:rsid w:val="00207B1E"/>
    <w:rsid w:val="00214C9B"/>
    <w:rsid w:val="00217CFF"/>
    <w:rsid w:val="002253CD"/>
    <w:rsid w:val="00234CFA"/>
    <w:rsid w:val="0023555C"/>
    <w:rsid w:val="00237074"/>
    <w:rsid w:val="002400F6"/>
    <w:rsid w:val="00241DEC"/>
    <w:rsid w:val="00243153"/>
    <w:rsid w:val="00246229"/>
    <w:rsid w:val="00246A61"/>
    <w:rsid w:val="0026155F"/>
    <w:rsid w:val="00265BCC"/>
    <w:rsid w:val="00270A55"/>
    <w:rsid w:val="00270A83"/>
    <w:rsid w:val="00273526"/>
    <w:rsid w:val="00294972"/>
    <w:rsid w:val="002A0847"/>
    <w:rsid w:val="002A4B70"/>
    <w:rsid w:val="002B0662"/>
    <w:rsid w:val="002B0D95"/>
    <w:rsid w:val="002D0C35"/>
    <w:rsid w:val="002D525F"/>
    <w:rsid w:val="002D5274"/>
    <w:rsid w:val="002E1508"/>
    <w:rsid w:val="002F6112"/>
    <w:rsid w:val="002F6307"/>
    <w:rsid w:val="00301B3C"/>
    <w:rsid w:val="00303AAA"/>
    <w:rsid w:val="003044B9"/>
    <w:rsid w:val="00306F72"/>
    <w:rsid w:val="00311513"/>
    <w:rsid w:val="00311533"/>
    <w:rsid w:val="003123B3"/>
    <w:rsid w:val="0032107E"/>
    <w:rsid w:val="0032615B"/>
    <w:rsid w:val="0032749B"/>
    <w:rsid w:val="003431E4"/>
    <w:rsid w:val="00346026"/>
    <w:rsid w:val="00351AA4"/>
    <w:rsid w:val="00355031"/>
    <w:rsid w:val="00362CFB"/>
    <w:rsid w:val="00365488"/>
    <w:rsid w:val="00372609"/>
    <w:rsid w:val="00372956"/>
    <w:rsid w:val="00385FF9"/>
    <w:rsid w:val="003900DF"/>
    <w:rsid w:val="0039344D"/>
    <w:rsid w:val="00393998"/>
    <w:rsid w:val="003A2BAB"/>
    <w:rsid w:val="003B2B02"/>
    <w:rsid w:val="003B4A0D"/>
    <w:rsid w:val="003B5123"/>
    <w:rsid w:val="003B54D5"/>
    <w:rsid w:val="003B636A"/>
    <w:rsid w:val="003C2376"/>
    <w:rsid w:val="003C2E1D"/>
    <w:rsid w:val="003C7F49"/>
    <w:rsid w:val="003E224A"/>
    <w:rsid w:val="003F1400"/>
    <w:rsid w:val="003F451C"/>
    <w:rsid w:val="00413197"/>
    <w:rsid w:val="00413D01"/>
    <w:rsid w:val="004159FE"/>
    <w:rsid w:val="00421FCD"/>
    <w:rsid w:val="004267FE"/>
    <w:rsid w:val="0043075D"/>
    <w:rsid w:val="00434347"/>
    <w:rsid w:val="00440FC1"/>
    <w:rsid w:val="00445FE6"/>
    <w:rsid w:val="004467A1"/>
    <w:rsid w:val="004474C4"/>
    <w:rsid w:val="00447A97"/>
    <w:rsid w:val="004564E8"/>
    <w:rsid w:val="00466504"/>
    <w:rsid w:val="00472039"/>
    <w:rsid w:val="004738D1"/>
    <w:rsid w:val="004924C4"/>
    <w:rsid w:val="0049323B"/>
    <w:rsid w:val="0049512B"/>
    <w:rsid w:val="0049665F"/>
    <w:rsid w:val="004A275F"/>
    <w:rsid w:val="004A2F7E"/>
    <w:rsid w:val="004A564D"/>
    <w:rsid w:val="004B21E3"/>
    <w:rsid w:val="004B2379"/>
    <w:rsid w:val="004B7B73"/>
    <w:rsid w:val="004C4B33"/>
    <w:rsid w:val="004D6380"/>
    <w:rsid w:val="004F0347"/>
    <w:rsid w:val="004F2A23"/>
    <w:rsid w:val="004F2E5B"/>
    <w:rsid w:val="005018E6"/>
    <w:rsid w:val="00501A5E"/>
    <w:rsid w:val="005037D5"/>
    <w:rsid w:val="00512C81"/>
    <w:rsid w:val="0051318C"/>
    <w:rsid w:val="00513F83"/>
    <w:rsid w:val="0051582D"/>
    <w:rsid w:val="0053018A"/>
    <w:rsid w:val="00536EEE"/>
    <w:rsid w:val="00551204"/>
    <w:rsid w:val="005575A6"/>
    <w:rsid w:val="00557B15"/>
    <w:rsid w:val="00562DC3"/>
    <w:rsid w:val="00571936"/>
    <w:rsid w:val="0057214A"/>
    <w:rsid w:val="00573EF2"/>
    <w:rsid w:val="00574340"/>
    <w:rsid w:val="0058489A"/>
    <w:rsid w:val="00590BEC"/>
    <w:rsid w:val="00591FF2"/>
    <w:rsid w:val="005A3BE3"/>
    <w:rsid w:val="005A3FE4"/>
    <w:rsid w:val="005A48C4"/>
    <w:rsid w:val="005A537B"/>
    <w:rsid w:val="005A7B2B"/>
    <w:rsid w:val="005B03F1"/>
    <w:rsid w:val="005F067D"/>
    <w:rsid w:val="00621841"/>
    <w:rsid w:val="00621B5C"/>
    <w:rsid w:val="0062573C"/>
    <w:rsid w:val="00626837"/>
    <w:rsid w:val="00631A3E"/>
    <w:rsid w:val="00633C2B"/>
    <w:rsid w:val="0065146B"/>
    <w:rsid w:val="00654C77"/>
    <w:rsid w:val="00657098"/>
    <w:rsid w:val="00660189"/>
    <w:rsid w:val="00664E02"/>
    <w:rsid w:val="00671696"/>
    <w:rsid w:val="006748ED"/>
    <w:rsid w:val="00676F58"/>
    <w:rsid w:val="00684474"/>
    <w:rsid w:val="00685B8A"/>
    <w:rsid w:val="00687E49"/>
    <w:rsid w:val="006B156E"/>
    <w:rsid w:val="006C41B6"/>
    <w:rsid w:val="006C7B01"/>
    <w:rsid w:val="006F2A7A"/>
    <w:rsid w:val="006F675E"/>
    <w:rsid w:val="006F7AC4"/>
    <w:rsid w:val="00700437"/>
    <w:rsid w:val="00721ACA"/>
    <w:rsid w:val="00724FF7"/>
    <w:rsid w:val="0072569B"/>
    <w:rsid w:val="007306AF"/>
    <w:rsid w:val="00731BDF"/>
    <w:rsid w:val="007329FB"/>
    <w:rsid w:val="0075299C"/>
    <w:rsid w:val="00762350"/>
    <w:rsid w:val="007707B0"/>
    <w:rsid w:val="007812F6"/>
    <w:rsid w:val="007818E0"/>
    <w:rsid w:val="007A5756"/>
    <w:rsid w:val="007B089E"/>
    <w:rsid w:val="007B0DEA"/>
    <w:rsid w:val="007B1B45"/>
    <w:rsid w:val="007B2350"/>
    <w:rsid w:val="007C2585"/>
    <w:rsid w:val="007C2A5C"/>
    <w:rsid w:val="007C31BE"/>
    <w:rsid w:val="007C7150"/>
    <w:rsid w:val="007D613C"/>
    <w:rsid w:val="007F3E80"/>
    <w:rsid w:val="008133F1"/>
    <w:rsid w:val="00815CCD"/>
    <w:rsid w:val="00817E40"/>
    <w:rsid w:val="0082010B"/>
    <w:rsid w:val="00822786"/>
    <w:rsid w:val="00822F41"/>
    <w:rsid w:val="00825C1B"/>
    <w:rsid w:val="008271C5"/>
    <w:rsid w:val="008360F7"/>
    <w:rsid w:val="0085602A"/>
    <w:rsid w:val="00867638"/>
    <w:rsid w:val="00867D39"/>
    <w:rsid w:val="00880525"/>
    <w:rsid w:val="00893C6C"/>
    <w:rsid w:val="00895B13"/>
    <w:rsid w:val="008A18B3"/>
    <w:rsid w:val="008B27C6"/>
    <w:rsid w:val="008C0753"/>
    <w:rsid w:val="008C2400"/>
    <w:rsid w:val="008D274A"/>
    <w:rsid w:val="008D717F"/>
    <w:rsid w:val="008E01E9"/>
    <w:rsid w:val="008E5E14"/>
    <w:rsid w:val="008E69A6"/>
    <w:rsid w:val="008E7170"/>
    <w:rsid w:val="008F04F2"/>
    <w:rsid w:val="008F3EA9"/>
    <w:rsid w:val="008F6B89"/>
    <w:rsid w:val="008F7A3D"/>
    <w:rsid w:val="0092176F"/>
    <w:rsid w:val="00925ED6"/>
    <w:rsid w:val="00926940"/>
    <w:rsid w:val="009302B0"/>
    <w:rsid w:val="0093220D"/>
    <w:rsid w:val="0093770C"/>
    <w:rsid w:val="009377D2"/>
    <w:rsid w:val="009414AD"/>
    <w:rsid w:val="009451E6"/>
    <w:rsid w:val="009503F7"/>
    <w:rsid w:val="00955F5D"/>
    <w:rsid w:val="009571FA"/>
    <w:rsid w:val="0096096A"/>
    <w:rsid w:val="00966530"/>
    <w:rsid w:val="009712CC"/>
    <w:rsid w:val="00973D1C"/>
    <w:rsid w:val="009770D1"/>
    <w:rsid w:val="00985ED9"/>
    <w:rsid w:val="00996D29"/>
    <w:rsid w:val="009A7D3D"/>
    <w:rsid w:val="009B27B1"/>
    <w:rsid w:val="009C1010"/>
    <w:rsid w:val="009C694E"/>
    <w:rsid w:val="009E3631"/>
    <w:rsid w:val="009F6B1A"/>
    <w:rsid w:val="00A026AE"/>
    <w:rsid w:val="00A032A4"/>
    <w:rsid w:val="00A15D02"/>
    <w:rsid w:val="00A174F1"/>
    <w:rsid w:val="00A30DB3"/>
    <w:rsid w:val="00A41838"/>
    <w:rsid w:val="00A43CFB"/>
    <w:rsid w:val="00A455B2"/>
    <w:rsid w:val="00A544CC"/>
    <w:rsid w:val="00A54E10"/>
    <w:rsid w:val="00A62DAC"/>
    <w:rsid w:val="00A64AE2"/>
    <w:rsid w:val="00A65B3B"/>
    <w:rsid w:val="00A712B0"/>
    <w:rsid w:val="00A82B69"/>
    <w:rsid w:val="00A862E5"/>
    <w:rsid w:val="00A93C27"/>
    <w:rsid w:val="00A95A04"/>
    <w:rsid w:val="00AB52E5"/>
    <w:rsid w:val="00AB5B62"/>
    <w:rsid w:val="00AE4323"/>
    <w:rsid w:val="00AE44BB"/>
    <w:rsid w:val="00AE75C3"/>
    <w:rsid w:val="00AF5061"/>
    <w:rsid w:val="00B007B0"/>
    <w:rsid w:val="00B022D3"/>
    <w:rsid w:val="00B04790"/>
    <w:rsid w:val="00B052A5"/>
    <w:rsid w:val="00B05838"/>
    <w:rsid w:val="00B1384C"/>
    <w:rsid w:val="00B14FF0"/>
    <w:rsid w:val="00B202C4"/>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A4FEC"/>
    <w:rsid w:val="00BA64B4"/>
    <w:rsid w:val="00BA7317"/>
    <w:rsid w:val="00BA7AFF"/>
    <w:rsid w:val="00BB16D3"/>
    <w:rsid w:val="00BB3060"/>
    <w:rsid w:val="00BB33B9"/>
    <w:rsid w:val="00BB42CB"/>
    <w:rsid w:val="00BB693A"/>
    <w:rsid w:val="00BC65C1"/>
    <w:rsid w:val="00BD3ABD"/>
    <w:rsid w:val="00BD4816"/>
    <w:rsid w:val="00BD6512"/>
    <w:rsid w:val="00BE7279"/>
    <w:rsid w:val="00BF6ECD"/>
    <w:rsid w:val="00C0218A"/>
    <w:rsid w:val="00C0796E"/>
    <w:rsid w:val="00C07A2F"/>
    <w:rsid w:val="00C1022B"/>
    <w:rsid w:val="00C205CF"/>
    <w:rsid w:val="00C27296"/>
    <w:rsid w:val="00C33603"/>
    <w:rsid w:val="00C5241C"/>
    <w:rsid w:val="00C61166"/>
    <w:rsid w:val="00C64500"/>
    <w:rsid w:val="00C65772"/>
    <w:rsid w:val="00C67946"/>
    <w:rsid w:val="00C80D84"/>
    <w:rsid w:val="00C82352"/>
    <w:rsid w:val="00C8351F"/>
    <w:rsid w:val="00C857AE"/>
    <w:rsid w:val="00C863AC"/>
    <w:rsid w:val="00C86F25"/>
    <w:rsid w:val="00C90386"/>
    <w:rsid w:val="00CB1261"/>
    <w:rsid w:val="00CC7875"/>
    <w:rsid w:val="00CD29C3"/>
    <w:rsid w:val="00CD7945"/>
    <w:rsid w:val="00CE136D"/>
    <w:rsid w:val="00CE33F5"/>
    <w:rsid w:val="00CF39CB"/>
    <w:rsid w:val="00D06174"/>
    <w:rsid w:val="00D15FCD"/>
    <w:rsid w:val="00D21CA3"/>
    <w:rsid w:val="00D22FF1"/>
    <w:rsid w:val="00D24C83"/>
    <w:rsid w:val="00D26F83"/>
    <w:rsid w:val="00D272DD"/>
    <w:rsid w:val="00D32D59"/>
    <w:rsid w:val="00D356A7"/>
    <w:rsid w:val="00D4023B"/>
    <w:rsid w:val="00D554C1"/>
    <w:rsid w:val="00D603D6"/>
    <w:rsid w:val="00D63C43"/>
    <w:rsid w:val="00D750EE"/>
    <w:rsid w:val="00D775C6"/>
    <w:rsid w:val="00D81738"/>
    <w:rsid w:val="00D84631"/>
    <w:rsid w:val="00D86722"/>
    <w:rsid w:val="00D872A4"/>
    <w:rsid w:val="00D927B2"/>
    <w:rsid w:val="00DA6BD4"/>
    <w:rsid w:val="00DA7A66"/>
    <w:rsid w:val="00DC040D"/>
    <w:rsid w:val="00DC19DF"/>
    <w:rsid w:val="00DD65EC"/>
    <w:rsid w:val="00DE1C35"/>
    <w:rsid w:val="00DE66BB"/>
    <w:rsid w:val="00DE6B38"/>
    <w:rsid w:val="00DF1381"/>
    <w:rsid w:val="00DF1E82"/>
    <w:rsid w:val="00DF6958"/>
    <w:rsid w:val="00E07FDF"/>
    <w:rsid w:val="00E2350C"/>
    <w:rsid w:val="00E27276"/>
    <w:rsid w:val="00E4744C"/>
    <w:rsid w:val="00E51931"/>
    <w:rsid w:val="00E60D06"/>
    <w:rsid w:val="00E61905"/>
    <w:rsid w:val="00E71758"/>
    <w:rsid w:val="00E72090"/>
    <w:rsid w:val="00E75964"/>
    <w:rsid w:val="00E842E0"/>
    <w:rsid w:val="00E90CA9"/>
    <w:rsid w:val="00E95B40"/>
    <w:rsid w:val="00EA4475"/>
    <w:rsid w:val="00EB2B08"/>
    <w:rsid w:val="00EE2FF4"/>
    <w:rsid w:val="00EE3970"/>
    <w:rsid w:val="00EF0EF1"/>
    <w:rsid w:val="00F0042C"/>
    <w:rsid w:val="00F05064"/>
    <w:rsid w:val="00F07AC2"/>
    <w:rsid w:val="00F1160C"/>
    <w:rsid w:val="00F131EE"/>
    <w:rsid w:val="00F17D95"/>
    <w:rsid w:val="00F3214B"/>
    <w:rsid w:val="00F32FB8"/>
    <w:rsid w:val="00F416C8"/>
    <w:rsid w:val="00F44901"/>
    <w:rsid w:val="00F46125"/>
    <w:rsid w:val="00F5262A"/>
    <w:rsid w:val="00F61FEE"/>
    <w:rsid w:val="00F6607C"/>
    <w:rsid w:val="00F90C04"/>
    <w:rsid w:val="00F92863"/>
    <w:rsid w:val="00F959C5"/>
    <w:rsid w:val="00FB063E"/>
    <w:rsid w:val="00FB072F"/>
    <w:rsid w:val="00FB263E"/>
    <w:rsid w:val="00FB65A1"/>
    <w:rsid w:val="00FB7ACB"/>
    <w:rsid w:val="00FD0173"/>
    <w:rsid w:val="00FD4734"/>
    <w:rsid w:val="00FD5C41"/>
    <w:rsid w:val="00FD782A"/>
    <w:rsid w:val="00FE06E9"/>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paragraph" w:styleId="Heading3">
    <w:name w:val="heading 3"/>
    <w:basedOn w:val="Normal"/>
    <w:next w:val="Normal"/>
    <w:link w:val="Heading3Char"/>
    <w:semiHidden/>
    <w:unhideWhenUsed/>
    <w:qFormat/>
    <w:rsid w:val="00FD017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FD017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0">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character" w:customStyle="1" w:styleId="Heading3Char">
    <w:name w:val="Heading 3 Char"/>
    <w:basedOn w:val="DefaultParagraphFont"/>
    <w:link w:val="Heading3"/>
    <w:semiHidden/>
    <w:rsid w:val="00FD0173"/>
    <w:rPr>
      <w:rFonts w:asciiTheme="majorHAnsi" w:eastAsiaTheme="majorEastAsia" w:hAnsiTheme="majorHAnsi" w:cstheme="majorBidi"/>
      <w:b/>
      <w:bCs/>
      <w:color w:val="4F81BD" w:themeColor="accent1"/>
      <w:sz w:val="22"/>
      <w:szCs w:val="24"/>
      <w:lang w:eastAsia="en-US"/>
    </w:rPr>
  </w:style>
  <w:style w:type="character" w:customStyle="1" w:styleId="Heading4Char">
    <w:name w:val="Heading 4 Char"/>
    <w:basedOn w:val="DefaultParagraphFont"/>
    <w:link w:val="Heading4"/>
    <w:semiHidden/>
    <w:rsid w:val="00FD0173"/>
    <w:rPr>
      <w:rFonts w:asciiTheme="majorHAnsi" w:eastAsiaTheme="majorEastAsia" w:hAnsiTheme="majorHAnsi" w:cstheme="majorBidi"/>
      <w:b/>
      <w:bCs/>
      <w:i/>
      <w:iCs/>
      <w:color w:val="4F81BD" w:themeColor="accent1"/>
      <w:sz w:val="22"/>
      <w:szCs w:val="24"/>
      <w:lang w:eastAsia="en-US"/>
    </w:rPr>
  </w:style>
  <w:style w:type="table" w:styleId="LightGrid-Accent1">
    <w:name w:val="Light Grid Accent 1"/>
    <w:basedOn w:val="TableNormal"/>
    <w:uiPriority w:val="62"/>
    <w:rsid w:val="00E4744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1-Accent1">
    <w:name w:val="Medium Grid 1 Accent 1"/>
    <w:basedOn w:val="TableNormal"/>
    <w:uiPriority w:val="67"/>
    <w:rsid w:val="00E4744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8E69A6"/>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1">
    <w:name w:val="Medium List 1 Accent 1"/>
    <w:basedOn w:val="TableNormal"/>
    <w:uiPriority w:val="65"/>
    <w:rsid w:val="008E69A6"/>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paragraph" w:styleId="Heading3">
    <w:name w:val="heading 3"/>
    <w:basedOn w:val="Normal"/>
    <w:next w:val="Normal"/>
    <w:link w:val="Heading3Char"/>
    <w:semiHidden/>
    <w:unhideWhenUsed/>
    <w:qFormat/>
    <w:rsid w:val="00FD017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FD017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0">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character" w:customStyle="1" w:styleId="Heading3Char">
    <w:name w:val="Heading 3 Char"/>
    <w:basedOn w:val="DefaultParagraphFont"/>
    <w:link w:val="Heading3"/>
    <w:semiHidden/>
    <w:rsid w:val="00FD0173"/>
    <w:rPr>
      <w:rFonts w:asciiTheme="majorHAnsi" w:eastAsiaTheme="majorEastAsia" w:hAnsiTheme="majorHAnsi" w:cstheme="majorBidi"/>
      <w:b/>
      <w:bCs/>
      <w:color w:val="4F81BD" w:themeColor="accent1"/>
      <w:sz w:val="22"/>
      <w:szCs w:val="24"/>
      <w:lang w:eastAsia="en-US"/>
    </w:rPr>
  </w:style>
  <w:style w:type="character" w:customStyle="1" w:styleId="Heading4Char">
    <w:name w:val="Heading 4 Char"/>
    <w:basedOn w:val="DefaultParagraphFont"/>
    <w:link w:val="Heading4"/>
    <w:semiHidden/>
    <w:rsid w:val="00FD0173"/>
    <w:rPr>
      <w:rFonts w:asciiTheme="majorHAnsi" w:eastAsiaTheme="majorEastAsia" w:hAnsiTheme="majorHAnsi" w:cstheme="majorBidi"/>
      <w:b/>
      <w:bCs/>
      <w:i/>
      <w:iCs/>
      <w:color w:val="4F81BD" w:themeColor="accent1"/>
      <w:sz w:val="22"/>
      <w:szCs w:val="24"/>
      <w:lang w:eastAsia="en-US"/>
    </w:rPr>
  </w:style>
  <w:style w:type="table" w:styleId="LightGrid-Accent1">
    <w:name w:val="Light Grid Accent 1"/>
    <w:basedOn w:val="TableNormal"/>
    <w:uiPriority w:val="62"/>
    <w:rsid w:val="00E4744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1-Accent1">
    <w:name w:val="Medium Grid 1 Accent 1"/>
    <w:basedOn w:val="TableNormal"/>
    <w:uiPriority w:val="67"/>
    <w:rsid w:val="00E4744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8E69A6"/>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1">
    <w:name w:val="Medium List 1 Accent 1"/>
    <w:basedOn w:val="TableNormal"/>
    <w:uiPriority w:val="65"/>
    <w:rsid w:val="008E69A6"/>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981346102">
      <w:bodyDiv w:val="1"/>
      <w:marLeft w:val="0"/>
      <w:marRight w:val="0"/>
      <w:marTop w:val="0"/>
      <w:marBottom w:val="0"/>
      <w:divBdr>
        <w:top w:val="none" w:sz="0" w:space="0" w:color="auto"/>
        <w:left w:val="none" w:sz="0" w:space="0" w:color="auto"/>
        <w:bottom w:val="none" w:sz="0" w:space="0" w:color="auto"/>
        <w:right w:val="none" w:sz="0" w:space="0" w:color="auto"/>
      </w:divBdr>
      <w:divsChild>
        <w:div w:id="328874543">
          <w:marLeft w:val="576"/>
          <w:marRight w:val="0"/>
          <w:marTop w:val="80"/>
          <w:marBottom w:val="0"/>
          <w:divBdr>
            <w:top w:val="none" w:sz="0" w:space="0" w:color="auto"/>
            <w:left w:val="none" w:sz="0" w:space="0" w:color="auto"/>
            <w:bottom w:val="none" w:sz="0" w:space="0" w:color="auto"/>
            <w:right w:val="none" w:sz="0" w:space="0" w:color="auto"/>
          </w:divBdr>
        </w:div>
      </w:divsChild>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 w:id="1079601009">
      <w:bodyDiv w:val="1"/>
      <w:marLeft w:val="0"/>
      <w:marRight w:val="0"/>
      <w:marTop w:val="0"/>
      <w:marBottom w:val="0"/>
      <w:divBdr>
        <w:top w:val="none" w:sz="0" w:space="0" w:color="auto"/>
        <w:left w:val="none" w:sz="0" w:space="0" w:color="auto"/>
        <w:bottom w:val="none" w:sz="0" w:space="0" w:color="auto"/>
        <w:right w:val="none" w:sz="0" w:space="0" w:color="auto"/>
      </w:divBdr>
      <w:divsChild>
        <w:div w:id="65422266">
          <w:marLeft w:val="576"/>
          <w:marRight w:val="0"/>
          <w:marTop w:val="80"/>
          <w:marBottom w:val="0"/>
          <w:divBdr>
            <w:top w:val="none" w:sz="0" w:space="0" w:color="auto"/>
            <w:left w:val="none" w:sz="0" w:space="0" w:color="auto"/>
            <w:bottom w:val="none" w:sz="0" w:space="0" w:color="auto"/>
            <w:right w:val="none" w:sz="0" w:space="0" w:color="auto"/>
          </w:divBdr>
        </w:div>
      </w:divsChild>
    </w:div>
    <w:div w:id="1546916710">
      <w:bodyDiv w:val="1"/>
      <w:marLeft w:val="0"/>
      <w:marRight w:val="0"/>
      <w:marTop w:val="0"/>
      <w:marBottom w:val="0"/>
      <w:divBdr>
        <w:top w:val="none" w:sz="0" w:space="0" w:color="auto"/>
        <w:left w:val="none" w:sz="0" w:space="0" w:color="auto"/>
        <w:bottom w:val="none" w:sz="0" w:space="0" w:color="auto"/>
        <w:right w:val="none" w:sz="0" w:space="0" w:color="auto"/>
      </w:divBdr>
      <w:divsChild>
        <w:div w:id="2053649761">
          <w:marLeft w:val="547"/>
          <w:marRight w:val="0"/>
          <w:marTop w:val="0"/>
          <w:marBottom w:val="0"/>
          <w:divBdr>
            <w:top w:val="none" w:sz="0" w:space="0" w:color="auto"/>
            <w:left w:val="none" w:sz="0" w:space="0" w:color="auto"/>
            <w:bottom w:val="none" w:sz="0" w:space="0" w:color="auto"/>
            <w:right w:val="none" w:sz="0" w:space="0" w:color="auto"/>
          </w:divBdr>
        </w:div>
        <w:div w:id="2137134140">
          <w:marLeft w:val="1166"/>
          <w:marRight w:val="0"/>
          <w:marTop w:val="0"/>
          <w:marBottom w:val="0"/>
          <w:divBdr>
            <w:top w:val="none" w:sz="0" w:space="0" w:color="auto"/>
            <w:left w:val="none" w:sz="0" w:space="0" w:color="auto"/>
            <w:bottom w:val="none" w:sz="0" w:space="0" w:color="auto"/>
            <w:right w:val="none" w:sz="0" w:space="0" w:color="auto"/>
          </w:divBdr>
        </w:div>
        <w:div w:id="2055036603">
          <w:marLeft w:val="1166"/>
          <w:marRight w:val="0"/>
          <w:marTop w:val="0"/>
          <w:marBottom w:val="0"/>
          <w:divBdr>
            <w:top w:val="none" w:sz="0" w:space="0" w:color="auto"/>
            <w:left w:val="none" w:sz="0" w:space="0" w:color="auto"/>
            <w:bottom w:val="none" w:sz="0" w:space="0" w:color="auto"/>
            <w:right w:val="none" w:sz="0" w:space="0" w:color="auto"/>
          </w:divBdr>
        </w:div>
        <w:div w:id="1995640913">
          <w:marLeft w:val="1166"/>
          <w:marRight w:val="0"/>
          <w:marTop w:val="0"/>
          <w:marBottom w:val="0"/>
          <w:divBdr>
            <w:top w:val="none" w:sz="0" w:space="0" w:color="auto"/>
            <w:left w:val="none" w:sz="0" w:space="0" w:color="auto"/>
            <w:bottom w:val="none" w:sz="0" w:space="0" w:color="auto"/>
            <w:right w:val="none" w:sz="0" w:space="0" w:color="auto"/>
          </w:divBdr>
        </w:div>
        <w:div w:id="1481537527">
          <w:marLeft w:val="547"/>
          <w:marRight w:val="0"/>
          <w:marTop w:val="0"/>
          <w:marBottom w:val="0"/>
          <w:divBdr>
            <w:top w:val="none" w:sz="0" w:space="0" w:color="auto"/>
            <w:left w:val="none" w:sz="0" w:space="0" w:color="auto"/>
            <w:bottom w:val="none" w:sz="0" w:space="0" w:color="auto"/>
            <w:right w:val="none" w:sz="0" w:space="0" w:color="auto"/>
          </w:divBdr>
        </w:div>
        <w:div w:id="975841823">
          <w:marLeft w:val="1166"/>
          <w:marRight w:val="0"/>
          <w:marTop w:val="0"/>
          <w:marBottom w:val="0"/>
          <w:divBdr>
            <w:top w:val="none" w:sz="0" w:space="0" w:color="auto"/>
            <w:left w:val="none" w:sz="0" w:space="0" w:color="auto"/>
            <w:bottom w:val="none" w:sz="0" w:space="0" w:color="auto"/>
            <w:right w:val="none" w:sz="0" w:space="0" w:color="auto"/>
          </w:divBdr>
        </w:div>
        <w:div w:id="523522793">
          <w:marLeft w:val="116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s://www.sace.sa.edu.au/"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6200D-5AC2-4DE7-A3AE-0564DD7BB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4</Pages>
  <Words>960</Words>
  <Characters>547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6422</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Meridie Howley</cp:lastModifiedBy>
  <cp:revision>59</cp:revision>
  <cp:lastPrinted>2014-09-30T23:33:00Z</cp:lastPrinted>
  <dcterms:created xsi:type="dcterms:W3CDTF">2014-09-24T01:52:00Z</dcterms:created>
  <dcterms:modified xsi:type="dcterms:W3CDTF">2014-10-1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92178</vt:lpwstr>
  </property>
  <property fmtid="{D5CDD505-2E9C-101B-9397-08002B2CF9AE}" pid="3" name="Objective-Title">
    <vt:lpwstr>Effective participation in groupwork guidelines for teachers and students</vt:lpwstr>
  </property>
  <property fmtid="{D5CDD505-2E9C-101B-9397-08002B2CF9AE}" pid="4" name="Objective-Comment">
    <vt:lpwstr/>
  </property>
  <property fmtid="{D5CDD505-2E9C-101B-9397-08002B2CF9AE}" pid="5" name="Objective-CreationStamp">
    <vt:filetime>2014-09-25T01:45:51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10-17T02:22:50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8</vt:lpwstr>
  </property>
  <property fmtid="{D5CDD505-2E9C-101B-9397-08002B2CF9AE}" pid="15" name="Objective-VersionNumber">
    <vt:r8>8</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